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5A064B" w14:textId="7E84D2EC"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Pr="00DD1F86">
        <w:rPr>
          <w:rFonts w:ascii="Arial" w:eastAsia="PMingLiU" w:hAnsi="Arial" w:cs="Arial"/>
          <w:b/>
          <w:bCs/>
          <w:noProof/>
          <w:color w:val="0D0D0D"/>
          <w:sz w:val="28"/>
          <w:szCs w:val="24"/>
          <w:lang w:eastAsia="zh-TW"/>
        </w:rPr>
        <w:t>R2-</w:t>
      </w:r>
      <w:r w:rsidRPr="00DD1F86">
        <w:rPr>
          <w:rFonts w:ascii="Arial" w:eastAsia="PMingLiU" w:hAnsi="Arial"/>
          <w:b/>
          <w:noProof/>
        </w:rPr>
        <w:t xml:space="preserve"> </w:t>
      </w:r>
      <w:r w:rsidRPr="00DD1F86">
        <w:rPr>
          <w:rFonts w:ascii="Arial" w:eastAsia="PMingLiU" w:hAnsi="Arial" w:cs="Arial"/>
          <w:b/>
          <w:bCs/>
          <w:noProof/>
          <w:color w:val="0D0D0D"/>
          <w:sz w:val="28"/>
          <w:szCs w:val="24"/>
          <w:lang w:eastAsia="zh-TW"/>
        </w:rPr>
        <w:t>210</w:t>
      </w:r>
      <w:ins w:id="4" w:author="Eutelsat-Rapporteur (v04)" w:date="2021-05-26T14:51:00Z">
        <w:r w:rsidR="00DD1F86" w:rsidRPr="00DD1F86">
          <w:rPr>
            <w:rFonts w:ascii="Arial" w:eastAsia="PMingLiU" w:hAnsi="Arial" w:cs="Arial"/>
            <w:b/>
            <w:bCs/>
            <w:noProof/>
            <w:color w:val="0D0D0D"/>
            <w:sz w:val="28"/>
            <w:szCs w:val="24"/>
            <w:lang w:eastAsia="zh-TW"/>
          </w:rPr>
          <w:t>6745</w:t>
        </w:r>
      </w:ins>
      <w:del w:id="5" w:author="Eutelsat-Rapporteur (v04)" w:date="2021-05-26T14:51:00Z">
        <w:r w:rsidRPr="00DD1F86" w:rsidDel="00DD1F86">
          <w:rPr>
            <w:rFonts w:ascii="Arial" w:eastAsia="PMingLiU" w:hAnsi="Arial" w:cs="Arial"/>
            <w:b/>
            <w:bCs/>
            <w:noProof/>
            <w:color w:val="0D0D0D"/>
            <w:sz w:val="28"/>
            <w:szCs w:val="24"/>
            <w:lang w:eastAsia="zh-TW"/>
          </w:rPr>
          <w:delText>xxxx</w:delText>
        </w:r>
      </w:del>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00FBDC2E"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9E4EEA">
        <w:rPr>
          <w:color w:val="0D0D0D" w:themeColor="text1" w:themeTint="F2"/>
        </w:rPr>
        <w:t>interim</w:t>
      </w:r>
      <w:r w:rsidR="00B423FD">
        <w:rPr>
          <w:color w:val="0D0D0D" w:themeColor="text1" w:themeTint="F2"/>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EDAE2A6"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proofErr w:type="spellStart"/>
            <w:r w:rsidRPr="00761FC7">
              <w:rPr>
                <w:rFonts w:cs="Arial"/>
                <w:lang w:eastAsia="zh-CN"/>
              </w:rPr>
              <w:t>rfaurie</w:t>
            </w:r>
            <w:proofErr w:type="spellEnd"/>
            <w:r w:rsidRPr="00761FC7">
              <w:rPr>
                <w:rFonts w:cs="Arial"/>
                <w:lang w:eastAsia="zh-CN"/>
              </w:rPr>
              <w:t xml:space="preserve">-LS at </w:t>
            </w:r>
            <w:proofErr w:type="spellStart"/>
            <w:r w:rsidRPr="00761FC7">
              <w:rPr>
                <w:rFonts w:cs="Arial"/>
                <w:lang w:eastAsia="zh-CN"/>
              </w:rPr>
              <w:t>sfr</w:t>
            </w:r>
            <w:proofErr w:type="spellEnd"/>
            <w:r w:rsidRPr="00761FC7">
              <w:rPr>
                <w:rFonts w:cs="Arial"/>
                <w:lang w:eastAsia="zh-CN"/>
              </w:rPr>
              <w:t xml:space="preserve"> dot </w:t>
            </w:r>
            <w:proofErr w:type="spellStart"/>
            <w:r w:rsidRPr="00761FC7">
              <w:rPr>
                <w:rFonts w:cs="Arial"/>
                <w:lang w:eastAsia="zh-CN"/>
              </w:rPr>
              <w:t>fr</w:t>
            </w:r>
            <w:proofErr w:type="spellEnd"/>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6"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7" w:author="OPPO" w:date="2021-05-26T15:31:00Z">
              <w:r>
                <w:rPr>
                  <w:rFonts w:cs="Arial" w:hint="eastAsia"/>
                  <w:lang w:eastAsia="zh-CN"/>
                </w:rPr>
                <w:t>H</w:t>
              </w:r>
              <w:r>
                <w:rPr>
                  <w:rFonts w:cs="Arial"/>
                  <w:lang w:eastAsia="zh-CN"/>
                </w:rPr>
                <w:t>ai</w:t>
              </w:r>
            </w:ins>
            <w:ins w:id="8"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9"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10" w:author="Huawei - Odile" w:date="2021-05-26T13:19:00Z">
              <w:r>
                <w:rPr>
                  <w:rFonts w:cs="Arial"/>
                  <w:lang w:eastAsia="zh-CN"/>
                </w:rPr>
                <w:t xml:space="preserve">Huawei, </w:t>
              </w:r>
              <w:proofErr w:type="spellStart"/>
              <w:r>
                <w:rPr>
                  <w:rFonts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11"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2"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3"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4"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5"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6"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7"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8"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4B025C">
            <w:pPr>
              <w:rPr>
                <w:rFonts w:cs="Arial"/>
                <w:lang w:eastAsia="zh-CN"/>
              </w:rPr>
            </w:pPr>
            <w:ins w:id="19"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4B025C">
            <w:pPr>
              <w:rPr>
                <w:rFonts w:cs="Arial"/>
                <w:lang w:eastAsia="zh-CN"/>
              </w:rPr>
            </w:pPr>
            <w:ins w:id="20"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4B025C">
            <w:pPr>
              <w:rPr>
                <w:rFonts w:cs="Arial"/>
                <w:lang w:eastAsia="zh-CN"/>
              </w:rPr>
            </w:pPr>
            <w:proofErr w:type="spellStart"/>
            <w:ins w:id="21" w:author="Emre A. Yavuz" w:date="2021-05-27T00:03:00Z">
              <w:r>
                <w:rPr>
                  <w:rFonts w:cs="Arial"/>
                  <w:lang w:eastAsia="zh-CN"/>
                </w:rPr>
                <w:t>emre</w:t>
              </w:r>
              <w:proofErr w:type="spellEnd"/>
              <w:r>
                <w:rPr>
                  <w:rFonts w:cs="Arial"/>
                  <w:lang w:eastAsia="zh-CN"/>
                </w:rPr>
                <w:t xml:space="preserve"> dot </w:t>
              </w:r>
              <w:proofErr w:type="spellStart"/>
              <w:r>
                <w:rPr>
                  <w:rFonts w:cs="Arial"/>
                  <w:lang w:eastAsia="zh-CN"/>
                </w:rPr>
                <w:t>yavuz</w:t>
              </w:r>
              <w:proofErr w:type="spellEnd"/>
              <w:r>
                <w:rPr>
                  <w:rFonts w:cs="Arial"/>
                  <w:lang w:eastAsia="zh-CN"/>
                </w:rPr>
                <w:t xml:space="preserve">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E39B41C"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6BF619F" w14:textId="77777777" w:rsidR="008249DC" w:rsidRPr="00761FC7" w:rsidRDefault="008249DC" w:rsidP="008249DC">
            <w:pPr>
              <w:rPr>
                <w:rFonts w:cs="Arial"/>
                <w:lang w:eastAsia="zh-CN"/>
              </w:rPr>
            </w:pPr>
          </w:p>
        </w:tc>
      </w:tr>
      <w:tr w:rsidR="008249DC"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8249DC" w:rsidRPr="00761FC7" w:rsidRDefault="008249DC" w:rsidP="008249DC">
            <w:pPr>
              <w:rPr>
                <w:rFonts w:cs="Arial"/>
                <w:lang w:eastAsia="zh-CN"/>
              </w:rPr>
            </w:pPr>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2"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3" w:author="Eutelsat-Rapporteur (v01)" w:date="2021-05-24T11:41:00Z"/>
        </w:rPr>
      </w:pPr>
      <w:ins w:id="24"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25" w:author="Eutelsat-Rapporteur (v01)" w:date="2021-05-24T12:58:00Z">
        <w:r w:rsidR="00684E21" w:rsidRPr="00684E21">
          <w:t>R2-2106169</w:t>
        </w:r>
      </w:ins>
      <w:ins w:id="26"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27" w:author="Eutelsat-Rapporteur (v01)" w:date="2021-05-24T11:41:00Z"/>
        </w:rPr>
      </w:pPr>
      <w:ins w:id="28"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29" w:author="Eutelsat-Rapporteur (v01)" w:date="2021-05-24T12:58:00Z">
        <w:r w:rsidR="00684E21" w:rsidRPr="00684E21">
          <w:t>R2-2105662</w:t>
        </w:r>
      </w:ins>
      <w:ins w:id="30"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03206B15" w:rsidR="00E920CF" w:rsidRDefault="00E920CF" w:rsidP="00E920CF">
      <w:pPr>
        <w:pStyle w:val="EX"/>
        <w:rPr>
          <w:ins w:id="31" w:author="Eutelsat-Rapporteur (v01)" w:date="2021-05-24T11:41:00Z"/>
        </w:rPr>
      </w:pPr>
      <w:ins w:id="32" w:author="Eutelsat-Rapporteur (v01)" w:date="2021-05-24T11:41:00Z">
        <w:r w:rsidRPr="00B53BC3">
          <w:rPr>
            <w:lang w:eastAsia="ja-JP"/>
          </w:rPr>
          <w:t>[</w:t>
        </w:r>
        <w:r>
          <w:rPr>
            <w:lang w:eastAsia="ja-JP"/>
          </w:rPr>
          <w:t>15</w:t>
        </w:r>
        <w:r w:rsidRPr="00B53BC3">
          <w:rPr>
            <w:lang w:eastAsia="ja-JP"/>
          </w:rPr>
          <w:t>]</w:t>
        </w:r>
        <w:r w:rsidRPr="00B53BC3">
          <w:rPr>
            <w:lang w:eastAsia="ja-JP"/>
          </w:rPr>
          <w:tab/>
        </w:r>
      </w:ins>
      <w:commentRangeStart w:id="33"/>
      <w:commentRangeStart w:id="34"/>
      <w:commentRangeStart w:id="35"/>
      <w:ins w:id="36" w:author="Eutelsat-Rapporteur (v01)" w:date="2021-05-24T12:58:00Z">
        <w:r w:rsidR="00684E21" w:rsidRPr="00684E21">
          <w:t>R2-210</w:t>
        </w:r>
        <w:del w:id="37" w:author="Eutelsat-Rapporteur (v08)" w:date="2021-05-26T21:50:00Z">
          <w:r w:rsidR="00684E21" w:rsidRPr="00684E21" w:rsidDel="006B6737">
            <w:delText>5223</w:delText>
          </w:r>
        </w:del>
      </w:ins>
      <w:commentRangeEnd w:id="33"/>
      <w:ins w:id="38" w:author="Eutelsat-Rapporteur (v08)" w:date="2021-05-26T21:50:00Z">
        <w:r w:rsidR="006B6737">
          <w:t>6729</w:t>
        </w:r>
      </w:ins>
      <w:r w:rsidR="00764CAE">
        <w:rPr>
          <w:rStyle w:val="CommentReference"/>
        </w:rPr>
        <w:commentReference w:id="33"/>
      </w:r>
      <w:commentRangeEnd w:id="34"/>
      <w:r w:rsidR="00DA511D">
        <w:rPr>
          <w:rStyle w:val="CommentReference"/>
        </w:rPr>
        <w:commentReference w:id="34"/>
      </w:r>
      <w:commentRangeEnd w:id="35"/>
      <w:r w:rsidR="006B6737">
        <w:rPr>
          <w:rStyle w:val="CommentReference"/>
        </w:rPr>
        <w:commentReference w:id="35"/>
      </w:r>
      <w:ins w:id="39"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40"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41" w:author="Eutelsat-Rapporteur (v01)" w:date="2021-05-24T12:58:00Z">
        <w:r w:rsidR="00684E21" w:rsidRPr="00684E21">
          <w:t>R2-2105371</w:t>
        </w:r>
      </w:ins>
      <w:ins w:id="42"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43" w:author="Eutelsat-Rapporteur (v01)" w:date="2021-05-24T11:41:00Z"/>
        </w:rPr>
      </w:pPr>
      <w:bookmarkStart w:id="44" w:name="_Ref70583206"/>
      <w:ins w:id="45"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6" w:author="Eutelsat-Rapporteur (v01)" w:date="2021-05-24T13:13:00Z">
        <w:r w:rsidRPr="000C438C">
          <w:t>R2-2104033</w:t>
        </w:r>
      </w:ins>
      <w:ins w:id="47" w:author="Eutelsat-Rapporteur (v01)" w:date="2021-05-24T13:14:00Z">
        <w:r>
          <w:t>:</w:t>
        </w:r>
      </w:ins>
      <w:ins w:id="48" w:author="Eutelsat-Rapporteur (v01)" w:date="2021-05-24T13:13:00Z">
        <w:r w:rsidRPr="000C438C">
          <w:t xml:space="preserve"> </w:t>
        </w:r>
      </w:ins>
      <w:ins w:id="49" w:author="Eutelsat-Rapporteur (v01)" w:date="2021-05-24T13:14:00Z">
        <w:r>
          <w:t>"</w:t>
        </w:r>
      </w:ins>
      <w:ins w:id="50" w:author="Eutelsat-Rapporteur (v01)" w:date="2021-05-24T13:13:00Z">
        <w:r w:rsidRPr="000C438C">
          <w:t>Summary of [Post113-e][</w:t>
        </w:r>
        <w:proofErr w:type="gramStart"/>
        <w:r w:rsidRPr="000C438C">
          <w:t>055][</w:t>
        </w:r>
        <w:proofErr w:type="gramEnd"/>
        <w:r w:rsidRPr="000C438C">
          <w:t>IoT NTN] Performance evaluation</w:t>
        </w:r>
      </w:ins>
      <w:ins w:id="51" w:author="Eutelsat-Rapporteur (v01)" w:date="2021-05-24T13:14:00Z">
        <w:r>
          <w:t>"</w:t>
        </w:r>
      </w:ins>
      <w:ins w:id="52" w:author="Eutelsat-Rapporteur (v01)" w:date="2021-05-24T13:13:00Z">
        <w:r w:rsidRPr="000C438C">
          <w:t>,</w:t>
        </w:r>
        <w:r w:rsidRPr="000C438C">
          <w:tab/>
          <w:t>Ericsson, RAN2</w:t>
        </w:r>
      </w:ins>
      <w:ins w:id="53" w:author="Eutelsat-Rapporteur (v01)" w:date="2021-05-24T13:14:00Z">
        <w:r>
          <w:t xml:space="preserve"> </w:t>
        </w:r>
      </w:ins>
      <w:ins w:id="54" w:author="Eutelsat-Rapporteur (v01)" w:date="2021-05-24T13:13:00Z">
        <w:r w:rsidRPr="000C438C">
          <w:t>#113bis-e</w:t>
        </w:r>
      </w:ins>
      <w:bookmarkEnd w:id="44"/>
    </w:p>
    <w:p w14:paraId="5AEA14B8" w14:textId="77777777" w:rsidR="00DC74D9" w:rsidRDefault="00DC3F77" w:rsidP="00B23E6E">
      <w:pPr>
        <w:keepLines/>
        <w:ind w:left="1702" w:hanging="1418"/>
      </w:pPr>
      <w:commentRangeStart w:id="55"/>
      <w:commentRangeStart w:id="56"/>
      <w:commentRangeEnd w:id="55"/>
      <w:r>
        <w:rPr>
          <w:rStyle w:val="CommentReference"/>
        </w:rPr>
        <w:commentReference w:id="55"/>
      </w:r>
      <w:commentRangeEnd w:id="56"/>
      <w:r w:rsidR="006B6737">
        <w:rPr>
          <w:rStyle w:val="CommentReference"/>
        </w:rPr>
        <w:commentReference w:id="56"/>
      </w:r>
    </w:p>
    <w:p w14:paraId="6129B2EE" w14:textId="77777777" w:rsidR="00E8629F" w:rsidRPr="00450CE8" w:rsidRDefault="00E8629F" w:rsidP="00CF5198">
      <w:pPr>
        <w:pStyle w:val="Heading1"/>
      </w:pPr>
      <w:bookmarkStart w:id="57" w:name="_Toc26620905"/>
      <w:bookmarkStart w:id="58" w:name="_Toc30079717"/>
      <w:bookmarkStart w:id="59" w:name="_Toc70441841"/>
      <w:r w:rsidRPr="00450CE8">
        <w:t>3</w:t>
      </w:r>
      <w:r w:rsidRPr="00450CE8">
        <w:tab/>
      </w:r>
      <w:r w:rsidR="00367724" w:rsidRPr="00450CE8">
        <w:t>Definitions</w:t>
      </w:r>
      <w:bookmarkEnd w:id="57"/>
      <w:r w:rsidR="00DA363D" w:rsidRPr="00DA363D">
        <w:t xml:space="preserve"> </w:t>
      </w:r>
      <w:r w:rsidR="00DA363D">
        <w:t>of terms, symbols and abbreviations</w:t>
      </w:r>
      <w:bookmarkEnd w:id="58"/>
      <w:bookmarkEnd w:id="59"/>
    </w:p>
    <w:p w14:paraId="17C2375E" w14:textId="77777777" w:rsidR="00E8629F" w:rsidRPr="00450CE8" w:rsidRDefault="00E8629F" w:rsidP="00312FF5">
      <w:pPr>
        <w:pStyle w:val="Heading2"/>
      </w:pPr>
      <w:bookmarkStart w:id="60" w:name="_Toc26620906"/>
      <w:bookmarkStart w:id="61" w:name="_Toc30079718"/>
      <w:bookmarkStart w:id="62" w:name="_Toc70441842"/>
      <w:r w:rsidRPr="00450CE8">
        <w:t>3.1</w:t>
      </w:r>
      <w:r w:rsidRPr="00450CE8">
        <w:tab/>
      </w:r>
      <w:r w:rsidR="00DA363D">
        <w:t>Terms</w:t>
      </w:r>
      <w:bookmarkEnd w:id="60"/>
      <w:bookmarkEnd w:id="61"/>
      <w:bookmarkEnd w:id="62"/>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 xml:space="preserve">Satellites (LEO and MEO) orbiting around the Earth with a period that varies approximately between 1.5 hour and 10 </w:t>
      </w:r>
      <w:proofErr w:type="gramStart"/>
      <w:r w:rsidRPr="00450CE8">
        <w:t>hours..</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 xml:space="preserve">On boar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implemented in the regenerative payl</w:t>
      </w:r>
      <w:r>
        <w:t>oad on board a satellite</w:t>
      </w:r>
      <w:r w:rsidR="00F74069" w:rsidRPr="00450CE8">
        <w:t>.</w:t>
      </w:r>
    </w:p>
    <w:p w14:paraId="41D64432" w14:textId="77777777" w:rsidR="00F74069" w:rsidRPr="00450CE8" w:rsidRDefault="00644F10" w:rsidP="00DA363D">
      <w:r>
        <w:rPr>
          <w:b/>
        </w:rPr>
        <w:t xml:space="preserve">On groun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 xml:space="preserve">time required for a signal to travel from a terminal to the sat-gateway or from the sat-gateway to the terminal and </w:t>
      </w:r>
      <w:proofErr w:type="gramStart"/>
      <w:r w:rsidRPr="00450CE8">
        <w:t>back..</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63" w:name="_Toc26620907"/>
      <w:bookmarkStart w:id="64" w:name="_Toc30079719"/>
      <w:bookmarkStart w:id="65" w:name="_Toc70441843"/>
      <w:r w:rsidRPr="00450CE8">
        <w:t>3.2</w:t>
      </w:r>
      <w:r w:rsidRPr="00450CE8">
        <w:tab/>
        <w:t>Symbols</w:t>
      </w:r>
      <w:bookmarkEnd w:id="63"/>
      <w:bookmarkEnd w:id="64"/>
      <w:bookmarkEnd w:id="65"/>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66" w:name="_Toc26620908"/>
      <w:bookmarkStart w:id="67" w:name="_Toc30079720"/>
      <w:bookmarkStart w:id="68" w:name="_Toc70441844"/>
      <w:r w:rsidRPr="00450CE8">
        <w:t>3.3</w:t>
      </w:r>
      <w:r w:rsidRPr="00450CE8">
        <w:tab/>
        <w:t>Abbreviations</w:t>
      </w:r>
      <w:bookmarkEnd w:id="66"/>
      <w:bookmarkEnd w:id="67"/>
      <w:bookmarkEnd w:id="68"/>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r w:rsidRPr="00583FA0">
        <w:t>eDRX</w:t>
      </w:r>
      <w:proofErr w:type="spell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spellStart"/>
      <w:r w:rsidRPr="00DF6AB7">
        <w:lastRenderedPageBreak/>
        <w:t>eNB</w:t>
      </w:r>
      <w:proofErr w:type="spell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69" w:name="_Toc64555804"/>
      <w:bookmarkStart w:id="70" w:name="_Toc70441848"/>
      <w:r w:rsidRPr="00506482">
        <w:rPr>
          <w:color w:val="0070C0"/>
          <w:kern w:val="2"/>
          <w:sz w:val="40"/>
          <w:lang w:eastAsia="zh-CN"/>
        </w:rPr>
        <w:lastRenderedPageBreak/>
        <w:t>--- Start of text proposal (Section 5) ---</w:t>
      </w:r>
    </w:p>
    <w:bookmarkEnd w:id="69"/>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70"/>
    </w:p>
    <w:p w14:paraId="7FE2EA1C" w14:textId="1451EDD0" w:rsidR="00A33D41" w:rsidRPr="00A33D41" w:rsidRDefault="00A33D41" w:rsidP="001538A8">
      <w:pPr>
        <w:pStyle w:val="Heading2"/>
      </w:pPr>
      <w:bookmarkStart w:id="71" w:name="_Toc70441849"/>
      <w:r w:rsidRPr="00A33D41">
        <w:t>5.1</w:t>
      </w:r>
      <w:r w:rsidRPr="00A33D41">
        <w:tab/>
        <w:t>IoT</w:t>
      </w:r>
      <w:r w:rsidR="00BE3019">
        <w:t xml:space="preserve"> </w:t>
      </w:r>
      <w:r w:rsidRPr="00A33D41">
        <w:t>NTN Architecture</w:t>
      </w:r>
      <w:bookmarkEnd w:id="71"/>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72" w:author="Eutelsat-Rapporteur (v08)" w:date="2021-05-27T01:35:00Z">
        <w:r w:rsidRPr="00BE3019" w:rsidDel="00305958">
          <w:rPr>
            <w:rFonts w:eastAsia="PMingLiU"/>
          </w:rPr>
          <w:delText xml:space="preserve">is </w:delText>
        </w:r>
        <w:commentRangeStart w:id="73"/>
        <w:commentRangeStart w:id="74"/>
        <w:commentRangeStart w:id="75"/>
        <w:r w:rsidRPr="00BE3019" w:rsidDel="00305958">
          <w:rPr>
            <w:rFonts w:eastAsia="PMingLiU"/>
          </w:rPr>
          <w:delText xml:space="preserve">assumed to </w:delText>
        </w:r>
      </w:del>
      <w:ins w:id="76" w:author="Eutelsat-Rapporteur (v08)" w:date="2021-05-27T01:35:00Z">
        <w:r w:rsidR="00305958">
          <w:rPr>
            <w:rFonts w:eastAsia="PMingLiU"/>
          </w:rPr>
          <w:t xml:space="preserve">can </w:t>
        </w:r>
      </w:ins>
      <w:r w:rsidRPr="00BE3019">
        <w:rPr>
          <w:rFonts w:eastAsia="PMingLiU"/>
        </w:rPr>
        <w:t>be supported</w:t>
      </w:r>
      <w:commentRangeEnd w:id="73"/>
      <w:r w:rsidR="000F77E2">
        <w:rPr>
          <w:rStyle w:val="CommentReference"/>
        </w:rPr>
        <w:commentReference w:id="73"/>
      </w:r>
      <w:commentRangeEnd w:id="74"/>
      <w:r w:rsidR="004C36B8">
        <w:rPr>
          <w:rStyle w:val="CommentReference"/>
        </w:rPr>
        <w:commentReference w:id="74"/>
      </w:r>
      <w:commentRangeEnd w:id="75"/>
      <w:r w:rsidR="00FA4131">
        <w:rPr>
          <w:rStyle w:val="CommentReference"/>
        </w:rPr>
        <w:commentReference w:id="75"/>
      </w:r>
      <w:r w:rsidRPr="00BE3019">
        <w:rPr>
          <w:rFonts w:eastAsia="PMingLiU"/>
        </w:rPr>
        <w:t>.</w:t>
      </w:r>
    </w:p>
    <w:p w14:paraId="4B8F0285" w14:textId="1D76A093" w:rsidR="00BE3019" w:rsidRPr="00BE3019" w:rsidDel="000B0836" w:rsidRDefault="00BE3019" w:rsidP="00BE3019">
      <w:pPr>
        <w:pStyle w:val="NO"/>
        <w:rPr>
          <w:del w:id="77" w:author="Eutelsat-Rapporteur (v01)" w:date="2021-05-24T00:49:00Z"/>
          <w:rFonts w:eastAsia="PMingLiU"/>
          <w:color w:val="FF0000"/>
        </w:rPr>
      </w:pPr>
      <w:commentRangeStart w:id="78"/>
      <w:del w:id="79"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commentRangeEnd w:id="78"/>
      <w:r w:rsidR="000B0836">
        <w:rPr>
          <w:rStyle w:val="CommentReference"/>
        </w:rPr>
        <w:commentReference w:id="78"/>
      </w:r>
    </w:p>
    <w:p w14:paraId="51BA4548" w14:textId="2ABDB82E" w:rsidR="00A33D41" w:rsidRPr="00A33D41" w:rsidRDefault="00A33D41" w:rsidP="001538A8">
      <w:pPr>
        <w:pStyle w:val="Heading2"/>
      </w:pPr>
      <w:bookmarkStart w:id="80" w:name="_Toc70441850"/>
      <w:r w:rsidRPr="00A33D41">
        <w:t>5.2</w:t>
      </w:r>
      <w:r w:rsidRPr="00A33D41">
        <w:tab/>
        <w:t>IoT</w:t>
      </w:r>
      <w:r w:rsidR="00BE3019">
        <w:t xml:space="preserve"> </w:t>
      </w:r>
      <w:r w:rsidRPr="00A33D41">
        <w:t>NTN UE Capabilities</w:t>
      </w:r>
      <w:bookmarkEnd w:id="80"/>
    </w:p>
    <w:p w14:paraId="7200C447" w14:textId="77777777" w:rsidR="00A33D41" w:rsidRPr="00A33D41" w:rsidRDefault="00A33D41" w:rsidP="00A33D41">
      <w:pPr>
        <w:rPr>
          <w:color w:val="0D0D0D"/>
        </w:rPr>
      </w:pPr>
      <w:r w:rsidRPr="00A33D41">
        <w:rPr>
          <w:color w:val="0D0D0D"/>
        </w:rPr>
        <w:t xml:space="preserve">GNSS capability in the UE is taken as a working assumption in this study for both NB-IoT and </w:t>
      </w:r>
      <w:proofErr w:type="spellStart"/>
      <w:r w:rsidRPr="00A33D41">
        <w:rPr>
          <w:color w:val="0D0D0D"/>
        </w:rPr>
        <w:t>eMTC</w:t>
      </w:r>
      <w:proofErr w:type="spellEnd"/>
      <w:r w:rsidRPr="00A33D41">
        <w:rPr>
          <w:color w:val="0D0D0D"/>
        </w:rPr>
        <w:t xml:space="preserve"> devices.</w:t>
      </w:r>
    </w:p>
    <w:p w14:paraId="2276D1EE" w14:textId="505A5352" w:rsidR="00A33D41" w:rsidDel="00FA4131" w:rsidRDefault="00A33D41" w:rsidP="00A33D41">
      <w:pPr>
        <w:pStyle w:val="EditorsNote"/>
        <w:rPr>
          <w:del w:id="81" w:author="Eutelsat-Rapporteur (v08)" w:date="2021-05-26T21:55:00Z"/>
        </w:rPr>
      </w:pPr>
      <w:commentRangeStart w:id="82"/>
      <w:commentRangeStart w:id="83"/>
      <w:del w:id="84"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commentRangeEnd w:id="82"/>
        <w:r w:rsidR="009B0AF3" w:rsidDel="00FA4131">
          <w:rPr>
            <w:rStyle w:val="CommentReference"/>
            <w:color w:val="auto"/>
          </w:rPr>
          <w:commentReference w:id="82"/>
        </w:r>
      </w:del>
      <w:commentRangeEnd w:id="83"/>
      <w:r w:rsidR="00FA4131">
        <w:rPr>
          <w:rStyle w:val="CommentReference"/>
          <w:color w:val="auto"/>
        </w:rPr>
        <w:commentReference w:id="83"/>
      </w:r>
    </w:p>
    <w:p w14:paraId="43604DEF" w14:textId="77777777" w:rsidR="00A33D41" w:rsidRPr="00A33D41" w:rsidRDefault="00A33D41" w:rsidP="00A33D41">
      <w:pPr>
        <w:rPr>
          <w:color w:val="0D0D0D"/>
        </w:rPr>
      </w:pPr>
      <w:r w:rsidRPr="000C1B5A">
        <w:t>Simultaneous GNSS and NTN NB-Io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Heading2"/>
      </w:pPr>
      <w:bookmarkStart w:id="85" w:name="_Toc70441851"/>
      <w:r w:rsidRPr="00BE3019">
        <w:t>5.3</w:t>
      </w:r>
      <w:r w:rsidRPr="00BE3019">
        <w:tab/>
        <w:t>IoT NTN Features</w:t>
      </w:r>
      <w:bookmarkEnd w:id="85"/>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86" w:author="Eutelsat-Rapporteur (v01)" w:date="2021-05-24T01:10:00Z"/>
          <w:rFonts w:eastAsia="PMingLiU"/>
          <w:color w:val="FF0000"/>
        </w:rPr>
      </w:pPr>
      <w:commentRangeStart w:id="87"/>
      <w:del w:id="88"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commentRangeEnd w:id="87"/>
        <w:r w:rsidR="00D240ED" w:rsidDel="00D240ED">
          <w:rPr>
            <w:rStyle w:val="CommentReference"/>
          </w:rPr>
          <w:commentReference w:id="87"/>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89" w:author="Eutelsat-Rapporteur (v01)" w:date="2021-05-24T01:23:00Z"/>
          <w:rFonts w:eastAsia="PMingLiU"/>
          <w:color w:val="FF0000"/>
        </w:rPr>
      </w:pPr>
      <w:commentRangeStart w:id="90"/>
      <w:del w:id="91" w:author="Eutelsat-Rapporteur (v01)" w:date="2021-05-24T01:23:00Z">
        <w:r w:rsidRPr="00BE3019" w:rsidDel="00414FFB">
          <w:rPr>
            <w:rFonts w:eastAsia="PMingLiU"/>
            <w:color w:val="FF0000"/>
          </w:rPr>
          <w:delText>Editor’s Note: the above assumption is from a RAN2 perspective.</w:delText>
        </w:r>
        <w:commentRangeEnd w:id="90"/>
        <w:r w:rsidR="00D240ED" w:rsidDel="00414FFB">
          <w:rPr>
            <w:rStyle w:val="CommentReference"/>
          </w:rPr>
          <w:commentReference w:id="90"/>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92"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92"/>
    </w:p>
    <w:p w14:paraId="056A75C0" w14:textId="77777777" w:rsidR="00A33D41" w:rsidRPr="00A33D41" w:rsidRDefault="00A33D41" w:rsidP="00A33D41">
      <w:pPr>
        <w:pStyle w:val="Heading2"/>
        <w:ind w:left="0" w:firstLine="0"/>
        <w:rPr>
          <w:color w:val="0D0D0D"/>
        </w:rPr>
      </w:pPr>
      <w:bookmarkStart w:id="93" w:name="_Toc70441866"/>
      <w:r w:rsidRPr="00A33D41">
        <w:rPr>
          <w:color w:val="0D0D0D"/>
        </w:rPr>
        <w:t>7.1</w:t>
      </w:r>
      <w:r w:rsidRPr="00A33D41">
        <w:rPr>
          <w:color w:val="0D0D0D"/>
        </w:rPr>
        <w:tab/>
        <w:t>Requirements and key issues</w:t>
      </w:r>
      <w:bookmarkEnd w:id="93"/>
    </w:p>
    <w:p w14:paraId="603401CB" w14:textId="77777777" w:rsidR="00A33D41" w:rsidRPr="00A33D41" w:rsidRDefault="00A33D41" w:rsidP="00A33D41">
      <w:pPr>
        <w:pStyle w:val="Heading3"/>
        <w:ind w:left="0" w:firstLine="0"/>
        <w:rPr>
          <w:rFonts w:eastAsia="PMingLiU"/>
          <w:color w:val="0D0D0D"/>
        </w:rPr>
      </w:pPr>
      <w:bookmarkStart w:id="94" w:name="_Toc70441867"/>
      <w:r w:rsidRPr="00A33D41">
        <w:rPr>
          <w:color w:val="0D0D0D"/>
        </w:rPr>
        <w:t>7.1.1</w:t>
      </w:r>
      <w:r w:rsidRPr="00A33D41">
        <w:rPr>
          <w:color w:val="0D0D0D"/>
        </w:rPr>
        <w:tab/>
        <w:t>Delay</w:t>
      </w:r>
      <w:bookmarkEnd w:id="94"/>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95" w:author="Eutelsat-Rapporteur (v08)" w:date="2021-05-26T21:58:00Z">
        <w:r w:rsidR="00FA4131">
          <w:t xml:space="preserve"> </w:t>
        </w:r>
      </w:ins>
      <w:ins w:id="96" w:author="Eutelsat-Rapporteur (v08)" w:date="2021-05-26T22:00:00Z">
        <w:r w:rsidR="00FA4131">
          <w:t xml:space="preserve">are </w:t>
        </w:r>
      </w:ins>
      <w:ins w:id="97" w:author="Eutelsat-Rapporteur (v08)" w:date="2021-05-26T22:03:00Z">
        <w:r w:rsidR="00745CEF">
          <w:t xml:space="preserve">undergoing </w:t>
        </w:r>
      </w:ins>
      <w:del w:id="98" w:author="Eutelsat-Rapporteur (v08)" w:date="2021-05-26T22:01:00Z">
        <w:r w:rsidRPr="00A33D41" w:rsidDel="00FA4131">
          <w:delText xml:space="preserve"> </w:delText>
        </w:r>
        <w:commentRangeStart w:id="99"/>
        <w:commentRangeStart w:id="100"/>
        <w:r w:rsidRPr="00A33D41" w:rsidDel="00FA4131">
          <w:delText xml:space="preserve">feature a </w:delText>
        </w:r>
      </w:del>
      <w:r w:rsidRPr="00A33D41">
        <w:t xml:space="preserve">maximum </w:t>
      </w:r>
      <w:commentRangeEnd w:id="99"/>
      <w:r w:rsidR="004549E8">
        <w:rPr>
          <w:rStyle w:val="CommentReference"/>
        </w:rPr>
        <w:commentReference w:id="99"/>
      </w:r>
      <w:commentRangeEnd w:id="100"/>
      <w:r w:rsidR="00FA4131">
        <w:rPr>
          <w:rStyle w:val="CommentReference"/>
        </w:rPr>
        <w:commentReference w:id="100"/>
      </w:r>
      <w:ins w:id="101" w:author="Eutelsat-Rapporteur (v08)" w:date="2021-05-26T22:01:00Z">
        <w:r w:rsidR="00FA4131">
          <w:t xml:space="preserve"> </w:t>
        </w:r>
      </w:ins>
      <w:del w:id="102" w:author="Eutelsat-Rapporteur (v08)" w:date="2021-05-26T22:04:00Z">
        <w:r w:rsidRPr="00A33D41" w:rsidDel="00745CEF">
          <w:delText xml:space="preserve">in terms of </w:delText>
        </w:r>
      </w:del>
      <w:r w:rsidRPr="00A33D41">
        <w:t>delay constraints</w:t>
      </w:r>
      <w:ins w:id="103" w:author="Eutelsat-Rapporteur (v08)" w:date="2021-05-26T22:04:00Z">
        <w:r w:rsidR="00745CEF">
          <w:t xml:space="preserve"> values </w:t>
        </w:r>
      </w:ins>
      <w:ins w:id="104" w:author="Eutelsat-Rapporteur (v08)" w:date="2021-05-26T22:07:00Z">
        <w:r w:rsidR="00745CEF">
          <w:t>of</w:t>
        </w:r>
      </w:ins>
      <w:ins w:id="105" w:author="Eutelsat-Rapporteur (v08)" w:date="2021-05-26T22:04:00Z">
        <w:r w:rsidR="00745CEF">
          <w:t xml:space="preserve"> the same range</w:t>
        </w:r>
      </w:ins>
      <w:r w:rsidRPr="00A33D41">
        <w:t xml:space="preserve">, it is sufficient to </w:t>
      </w:r>
      <w:del w:id="106" w:author="Eutelsat-Rapporteur (v01)" w:date="2021-05-24T01:24:00Z">
        <w:r w:rsidRPr="00A33D41" w:rsidDel="00414FFB">
          <w:delText xml:space="preserve">study </w:delText>
        </w:r>
      </w:del>
      <w:ins w:id="107"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108" w:name="_Toc70441868"/>
      <w:r w:rsidRPr="00A33D41">
        <w:rPr>
          <w:color w:val="0D0D0D"/>
        </w:rPr>
        <w:t>7.2</w:t>
      </w:r>
      <w:r w:rsidRPr="00A33D41">
        <w:rPr>
          <w:color w:val="0D0D0D"/>
        </w:rPr>
        <w:tab/>
        <w:t>User plane enhancements</w:t>
      </w:r>
      <w:bookmarkEnd w:id="108"/>
    </w:p>
    <w:p w14:paraId="3D8775DD" w14:textId="77777777" w:rsidR="00A33D41" w:rsidRPr="00A33D41" w:rsidRDefault="00A33D41" w:rsidP="00A33D41">
      <w:pPr>
        <w:pStyle w:val="Heading3"/>
        <w:ind w:left="720" w:hanging="720"/>
        <w:rPr>
          <w:color w:val="0D0D0D"/>
        </w:rPr>
      </w:pPr>
      <w:bookmarkStart w:id="109" w:name="_Toc70441869"/>
      <w:r w:rsidRPr="00A33D41">
        <w:rPr>
          <w:color w:val="0D0D0D"/>
        </w:rPr>
        <w:t>7.2.1</w:t>
      </w:r>
      <w:r w:rsidRPr="00A33D41">
        <w:rPr>
          <w:color w:val="0D0D0D"/>
        </w:rPr>
        <w:tab/>
        <w:t>MAC</w:t>
      </w:r>
      <w:bookmarkEnd w:id="109"/>
    </w:p>
    <w:p w14:paraId="05DC7FCE" w14:textId="53851B05" w:rsidR="00F95013" w:rsidRPr="00A33D41" w:rsidRDefault="00F95013" w:rsidP="00F95013">
      <w:pPr>
        <w:pStyle w:val="Heading4"/>
        <w:ind w:left="0" w:firstLine="0"/>
        <w:rPr>
          <w:ins w:id="110" w:author="Eutelsat-Rapporteur (v01)" w:date="2021-05-24T02:56:00Z"/>
          <w:color w:val="0D0D0D"/>
        </w:rPr>
      </w:pPr>
      <w:ins w:id="111"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112" w:author="Eutelsat-Rapporteur (v01)" w:date="2021-05-24T02:56:00Z">
        <w:r w:rsidR="00F95013">
          <w:rPr>
            <w:color w:val="0D0D0D"/>
          </w:rPr>
          <w:t>2</w:t>
        </w:r>
      </w:ins>
      <w:del w:id="113"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114" w:author="Eutelsat-Rapporteur (v01)" w:date="2021-05-24T02:56:00Z">
        <w:r w:rsidR="00F95013">
          <w:rPr>
            <w:color w:val="0D0D0D"/>
          </w:rPr>
          <w:t>3</w:t>
        </w:r>
      </w:ins>
      <w:del w:id="115"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16" w:name="_Hlk63283108"/>
      <w:r w:rsidRPr="00A33D41">
        <w:rPr>
          <w:iCs/>
        </w:rPr>
        <w:t xml:space="preserve"> </w:t>
      </w:r>
      <w:bookmarkEnd w:id="116"/>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117" w:author="Eutelsat-Rapporteur (v01)" w:date="2021-05-24T02:56:00Z">
        <w:r w:rsidR="00F95013">
          <w:rPr>
            <w:color w:val="0D0D0D"/>
          </w:rPr>
          <w:t>4</w:t>
        </w:r>
      </w:ins>
      <w:del w:id="118"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19" w:author="Eutelsat-Rapporteur (v01)" w:date="2021-05-24T02:56:00Z">
        <w:r w:rsidR="00F95013">
          <w:t>5</w:t>
        </w:r>
      </w:ins>
      <w:del w:id="120" w:author="Eutelsat-Rapporteur (v01)" w:date="2021-05-24T02:56:00Z">
        <w:r w:rsidRPr="004162CD" w:rsidDel="00F95013">
          <w:delText>4</w:delText>
        </w:r>
      </w:del>
      <w:r w:rsidRPr="004162CD">
        <w:tab/>
        <w:t>HARQ</w:t>
      </w:r>
    </w:p>
    <w:p w14:paraId="5B83A39B" w14:textId="4371080B" w:rsidR="00414FFB" w:rsidRPr="00B7168F" w:rsidRDefault="00414FFB" w:rsidP="00414FFB">
      <w:pPr>
        <w:pStyle w:val="NO"/>
        <w:rPr>
          <w:ins w:id="121" w:author="Eutelsat-Rapporteur (v01)" w:date="2021-05-24T01:26:00Z"/>
          <w:rFonts w:eastAsia="PMingLiU"/>
        </w:rPr>
      </w:pPr>
      <w:commentRangeStart w:id="122"/>
      <w:ins w:id="123" w:author="Eutelsat-Rapporteur (v01)" w:date="2021-05-24T01:26:00Z">
        <w:r w:rsidRPr="00B7168F">
          <w:rPr>
            <w:rFonts w:eastAsia="PMingLiU"/>
          </w:rPr>
          <w:t>NOTE:</w:t>
        </w:r>
        <w:r w:rsidRPr="00B7168F">
          <w:rPr>
            <w:rFonts w:eastAsia="PMingLiU"/>
          </w:rPr>
          <w:tab/>
        </w:r>
      </w:ins>
      <w:ins w:id="124" w:author="Eutelsat-Rapporteur (v01)" w:date="2021-05-24T01:27:00Z">
        <w:r w:rsidRPr="009A2F14">
          <w:t>The details of MAC (</w:t>
        </w:r>
        <w:r>
          <w:t xml:space="preserve">TS </w:t>
        </w:r>
        <w:r w:rsidRPr="009A2F14">
          <w:t>36.321) specification changes and other</w:t>
        </w:r>
        <w:r>
          <w:t xml:space="preserve"> signalling aspects of HARQ </w:t>
        </w:r>
      </w:ins>
      <w:ins w:id="125" w:author="Eutelsat-Rapporteur (v01)" w:date="2021-05-24T01:28:00Z">
        <w:r>
          <w:t>will</w:t>
        </w:r>
      </w:ins>
      <w:ins w:id="126" w:author="Eutelsat-Rapporteur (v01)" w:date="2021-05-24T01:27:00Z">
        <w:r w:rsidRPr="009A2F14">
          <w:t xml:space="preserve"> </w:t>
        </w:r>
        <w:r>
          <w:t>be discussed in the Work Item phase</w:t>
        </w:r>
      </w:ins>
      <w:ins w:id="127" w:author="Eutelsat-Rapporteur (v01)" w:date="2021-05-24T01:26:00Z">
        <w:r w:rsidRPr="00B7168F">
          <w:rPr>
            <w:rFonts w:eastAsia="PMingLiU"/>
          </w:rPr>
          <w:t>.</w:t>
        </w:r>
      </w:ins>
      <w:commentRangeEnd w:id="122"/>
      <w:ins w:id="128" w:author="Eutelsat-Rapporteur (v01)" w:date="2021-05-24T01:28:00Z">
        <w:r>
          <w:rPr>
            <w:rStyle w:val="CommentReference"/>
          </w:rPr>
          <w:commentReference w:id="122"/>
        </w:r>
      </w:ins>
    </w:p>
    <w:p w14:paraId="4A01953C" w14:textId="2AAA3312" w:rsidR="00A33D41" w:rsidRPr="004162CD" w:rsidDel="00414FFB" w:rsidRDefault="00A33D41" w:rsidP="00A33D41">
      <w:pPr>
        <w:pStyle w:val="EditorsNote"/>
        <w:rPr>
          <w:del w:id="129" w:author="Eutelsat-Rapporteur (v01)" w:date="2021-05-24T01:26:00Z"/>
        </w:rPr>
      </w:pPr>
      <w:del w:id="130"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131" w:author="Eutelsat-Rapporteur (v01)" w:date="2021-05-24T02:56:00Z">
        <w:r w:rsidR="00F95013">
          <w:rPr>
            <w:color w:val="0D0D0D"/>
          </w:rPr>
          <w:t>6</w:t>
        </w:r>
      </w:ins>
      <w:del w:id="132"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 xml:space="preserve">NTN. </w:t>
      </w:r>
      <w:commentRangeStart w:id="133"/>
      <w:r w:rsidRPr="00A33D41">
        <w:rPr>
          <w:lang w:eastAsia="ja-JP"/>
        </w:rPr>
        <w:t>However, unlike NR</w:t>
      </w:r>
      <w:r w:rsidR="00BF0293">
        <w:rPr>
          <w:lang w:eastAsia="ja-JP"/>
        </w:rPr>
        <w:t xml:space="preserve"> </w:t>
      </w:r>
      <w:r w:rsidRPr="00A33D41">
        <w:rPr>
          <w:lang w:eastAsia="ja-JP"/>
        </w:rPr>
        <w:t xml:space="preserve">NTN, </w:t>
      </w:r>
      <w:bookmarkStart w:id="134" w:name="_Hlk63115971"/>
      <w:r w:rsidRPr="00A33D41">
        <w:rPr>
          <w:lang w:eastAsia="ja-JP"/>
        </w:rPr>
        <w:t>UL scheduling enhancements for delay reduction is not neede</w:t>
      </w:r>
      <w:bookmarkEnd w:id="134"/>
      <w:r w:rsidRPr="00A33D41">
        <w:rPr>
          <w:lang w:eastAsia="ja-JP"/>
        </w:rPr>
        <w:t xml:space="preserve">d </w:t>
      </w:r>
      <w:ins w:id="135"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36" w:author="Eutelsat-Rapporteur (v01)" w:date="2021-05-26T01:15:00Z"/>
          <w:rFonts w:eastAsia="Calibri"/>
        </w:rPr>
      </w:pPr>
      <w:del w:id="137"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commentRangeEnd w:id="133"/>
      <w:r w:rsidR="009E4EEA">
        <w:rPr>
          <w:rStyle w:val="CommentReference"/>
          <w:color w:val="auto"/>
        </w:rPr>
        <w:commentReference w:id="133"/>
      </w:r>
    </w:p>
    <w:p w14:paraId="4973D07F" w14:textId="77777777" w:rsidR="003F5028" w:rsidRPr="00A33D41" w:rsidRDefault="003F5028" w:rsidP="003F5028">
      <w:pPr>
        <w:rPr>
          <w:ins w:id="138"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39" w:author="Eutelsat-Rapporteur (v01)" w:date="2021-05-24T02:55:00Z"/>
          <w:color w:val="0D0D0D"/>
        </w:rPr>
      </w:pPr>
      <w:commentRangeStart w:id="140"/>
      <w:commentRangeStart w:id="141"/>
      <w:commentRangeStart w:id="142"/>
      <w:ins w:id="143" w:author="Eutelsat-Rapporteur (v01)" w:date="2021-05-24T02:55:00Z">
        <w:r w:rsidRPr="00A33D41">
          <w:rPr>
            <w:color w:val="0D0D0D"/>
          </w:rPr>
          <w:t>7.2.1.</w:t>
        </w:r>
      </w:ins>
      <w:ins w:id="144" w:author="Eutelsat-Rapporteur (v01)" w:date="2021-05-24T02:56:00Z">
        <w:r w:rsidR="00F95013">
          <w:rPr>
            <w:color w:val="0D0D0D"/>
          </w:rPr>
          <w:t>7</w:t>
        </w:r>
      </w:ins>
      <w:ins w:id="145" w:author="Eutelsat-Rapporteur (v01)" w:date="2021-05-24T02:55:00Z">
        <w:r w:rsidRPr="00A33D41">
          <w:rPr>
            <w:color w:val="0D0D0D"/>
          </w:rPr>
          <w:tab/>
        </w:r>
      </w:ins>
      <w:ins w:id="146" w:author="Eutelsat-Rapporteur (v01)" w:date="2021-05-24T03:01:00Z">
        <w:r w:rsidR="00F95013" w:rsidRPr="002843AF">
          <w:t>Preconfigured Uplink Resource</w:t>
        </w:r>
      </w:ins>
      <w:commentRangeEnd w:id="140"/>
      <w:r w:rsidR="004549E8">
        <w:rPr>
          <w:rStyle w:val="CommentReference"/>
          <w:rFonts w:ascii="Times New Roman" w:hAnsi="Times New Roman"/>
        </w:rPr>
        <w:commentReference w:id="140"/>
      </w:r>
      <w:commentRangeEnd w:id="141"/>
      <w:r w:rsidR="00E70765">
        <w:rPr>
          <w:rStyle w:val="CommentReference"/>
          <w:rFonts w:ascii="Times New Roman" w:hAnsi="Times New Roman"/>
        </w:rPr>
        <w:commentReference w:id="141"/>
      </w:r>
    </w:p>
    <w:p w14:paraId="777EC8F6" w14:textId="0F94BC4B" w:rsidR="00A33D41" w:rsidRDefault="00F95013" w:rsidP="00A33D41">
      <w:pPr>
        <w:jc w:val="both"/>
        <w:rPr>
          <w:ins w:id="147" w:author="Eutelsat-Rapporteur (v01)" w:date="2021-05-24T02:58:00Z"/>
        </w:rPr>
      </w:pPr>
      <w:commentRangeStart w:id="148"/>
      <w:commentRangeStart w:id="149"/>
      <w:ins w:id="150" w:author="Eutelsat-Rapporteur (v01)" w:date="2021-05-24T02:57:00Z">
        <w:del w:id="151" w:author="Eutelsat-Rapporteur (v08)" w:date="2021-05-26T22:08:00Z">
          <w:r w:rsidDel="00745CEF">
            <w:delText xml:space="preserve">For PUR, </w:delText>
          </w:r>
        </w:del>
      </w:ins>
      <w:commentRangeEnd w:id="148"/>
      <w:del w:id="152" w:author="Eutelsat-Rapporteur (v08)" w:date="2021-05-26T22:08:00Z">
        <w:r w:rsidR="00AE5321" w:rsidDel="00745CEF">
          <w:rPr>
            <w:rStyle w:val="CommentReference"/>
          </w:rPr>
          <w:commentReference w:id="148"/>
        </w:r>
      </w:del>
      <w:commentRangeEnd w:id="149"/>
      <w:r w:rsidR="00745CEF">
        <w:rPr>
          <w:rStyle w:val="CommentReference"/>
        </w:rPr>
        <w:commentReference w:id="149"/>
      </w:r>
      <w:ins w:id="153" w:author="Eutelsat-Rapporteur (v01)" w:date="2021-05-24T02:57:00Z">
        <w:del w:id="154" w:author="Eutelsat-Rapporteur (v08)" w:date="2021-05-26T22:08:00Z">
          <w:r w:rsidDel="00745CEF">
            <w:delText>it is suggested to add</w:delText>
          </w:r>
        </w:del>
      </w:ins>
      <w:ins w:id="155" w:author="Eutelsat-Rapporteur (v01)" w:date="2021-05-24T02:58:00Z">
        <w:del w:id="156" w:author="Eutelsat-Rapporteur (v08)" w:date="2021-05-26T22:08:00Z">
          <w:r w:rsidDel="00745CEF">
            <w:delText xml:space="preserve"> a</w:delText>
          </w:r>
        </w:del>
      </w:ins>
      <w:ins w:id="157" w:author="Eutelsat-Rapporteur (v08)" w:date="2021-05-26T22:08:00Z">
        <w:r w:rsidR="00745CEF">
          <w:t>A</w:t>
        </w:r>
      </w:ins>
      <w:ins w:id="158" w:author="Eutelsat-Rapporteur (v01)" w:date="2021-05-24T02:58:00Z">
        <w:r>
          <w:t xml:space="preserve">n </w:t>
        </w:r>
      </w:ins>
      <w:ins w:id="159" w:author="Eutelsat-Rapporteur (v01)" w:date="2021-05-24T02:57:00Z">
        <w:r w:rsidRPr="005C71C4">
          <w:t xml:space="preserve">offset </w:t>
        </w:r>
      </w:ins>
      <w:ins w:id="160" w:author="Eutelsat-Rapporteur (v08)" w:date="2021-05-26T22:08:00Z">
        <w:r w:rsidR="00745CEF">
          <w:t xml:space="preserve">can be added </w:t>
        </w:r>
      </w:ins>
      <w:ins w:id="161" w:author="Eutelsat-Rapporteur (v01)" w:date="2021-05-24T02:57:00Z">
        <w:r w:rsidRPr="005C71C4">
          <w:t xml:space="preserve">to the start of </w:t>
        </w:r>
      </w:ins>
      <w:ins w:id="162" w:author="Eutelsat-Rapporteur (v01)" w:date="2021-05-24T02:58:00Z">
        <w:r>
          <w:t xml:space="preserve">the </w:t>
        </w:r>
      </w:ins>
      <w:proofErr w:type="spellStart"/>
      <w:ins w:id="163" w:author="Eutelsat-Rapporteur (v01)" w:date="2021-05-24T02:57:00Z">
        <w:r w:rsidRPr="00F95013">
          <w:rPr>
            <w:i/>
            <w:iCs/>
          </w:rPr>
          <w:t>pur-ResponseWindowTimer</w:t>
        </w:r>
        <w:proofErr w:type="spellEnd"/>
        <w:r w:rsidRPr="005C71C4">
          <w:t xml:space="preserve">. </w:t>
        </w:r>
        <w:bookmarkStart w:id="164" w:name="_Hlk72960586"/>
        <w:r w:rsidRPr="005C71C4">
          <w:t xml:space="preserve">If the start of the </w:t>
        </w:r>
        <w:proofErr w:type="spellStart"/>
        <w:r w:rsidRPr="00F95013">
          <w:rPr>
            <w:i/>
            <w:iCs/>
          </w:rPr>
          <w:t>pur-ResponseWindowTimer</w:t>
        </w:r>
        <w:proofErr w:type="spellEnd"/>
        <w:r w:rsidRPr="00F95013">
          <w:rPr>
            <w:i/>
            <w:iCs/>
          </w:rPr>
          <w:t xml:space="preserve"> </w:t>
        </w:r>
        <w:r w:rsidRPr="005C71C4">
          <w:t xml:space="preserve">is accurately compensated </w:t>
        </w:r>
        <w:commentRangeStart w:id="165"/>
        <w:commentRangeStart w:id="166"/>
        <w:r w:rsidRPr="005C71C4">
          <w:t>by UE-</w:t>
        </w:r>
        <w:proofErr w:type="spellStart"/>
        <w:r w:rsidRPr="005C71C4">
          <w:t>gNB</w:t>
        </w:r>
        <w:proofErr w:type="spellEnd"/>
        <w:r w:rsidRPr="005C71C4">
          <w:t xml:space="preserve"> RTT</w:t>
        </w:r>
      </w:ins>
      <w:commentRangeEnd w:id="165"/>
      <w:r w:rsidR="00AE5321">
        <w:rPr>
          <w:rStyle w:val="CommentReference"/>
        </w:rPr>
        <w:commentReference w:id="165"/>
      </w:r>
      <w:commentRangeEnd w:id="166"/>
      <w:r w:rsidR="00BC078C">
        <w:rPr>
          <w:rStyle w:val="CommentReference"/>
        </w:rPr>
        <w:commentReference w:id="166"/>
      </w:r>
      <w:ins w:id="169" w:author="Eutelsat-Rapporteur (v01)" w:date="2021-05-24T02:57:00Z">
        <w:r w:rsidRPr="005C71C4">
          <w:t xml:space="preserve">, there is no need to extend </w:t>
        </w:r>
      </w:ins>
      <w:ins w:id="170"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171" w:author="Eutelsat-Rapporteur (v01)" w:date="2021-05-24T02:57:00Z">
        <w:r w:rsidRPr="005C71C4">
          <w:t>value range</w:t>
        </w:r>
        <w:r>
          <w:t>.</w:t>
        </w:r>
      </w:ins>
      <w:commentRangeEnd w:id="142"/>
      <w:r w:rsidR="009E4EEA">
        <w:rPr>
          <w:rStyle w:val="CommentReference"/>
        </w:rPr>
        <w:commentReference w:id="142"/>
      </w:r>
    </w:p>
    <w:bookmarkEnd w:id="164"/>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72" w:name="_Toc70441870"/>
      <w:r w:rsidRPr="00A33D41">
        <w:rPr>
          <w:color w:val="0D0D0D"/>
        </w:rPr>
        <w:t>7.2.2</w:t>
      </w:r>
      <w:r w:rsidRPr="00A33D41">
        <w:rPr>
          <w:color w:val="0D0D0D"/>
        </w:rPr>
        <w:tab/>
        <w:t>RLC</w:t>
      </w:r>
      <w:bookmarkEnd w:id="172"/>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73" w:name="_Toc70441871"/>
      <w:r w:rsidRPr="00A33D41">
        <w:rPr>
          <w:color w:val="0D0D0D"/>
        </w:rPr>
        <w:t>7.2.3</w:t>
      </w:r>
      <w:r w:rsidRPr="00A33D41">
        <w:rPr>
          <w:color w:val="0D0D0D"/>
        </w:rPr>
        <w:tab/>
        <w:t>PDCP</w:t>
      </w:r>
      <w:bookmarkEnd w:id="173"/>
    </w:p>
    <w:p w14:paraId="284030D4" w14:textId="77777777" w:rsidR="00A33D41" w:rsidRPr="008D54D6" w:rsidRDefault="00A33D41" w:rsidP="008D54D6">
      <w:pPr>
        <w:pStyle w:val="Heading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w:t>
      </w:r>
    </w:p>
    <w:p w14:paraId="366D6DFB" w14:textId="55FB56A1" w:rsidR="0070788C" w:rsidRPr="00B7168F" w:rsidRDefault="0070788C" w:rsidP="0070788C">
      <w:pPr>
        <w:pStyle w:val="NO"/>
        <w:rPr>
          <w:ins w:id="174" w:author="Eutelsat-Rapporteur (v08)" w:date="2021-05-26T22:38:00Z"/>
          <w:rFonts w:eastAsia="PMingLiU"/>
        </w:rPr>
      </w:pPr>
      <w:ins w:id="175" w:author="Eutelsat-Rapporteur (v08)" w:date="2021-05-26T22:38:00Z">
        <w:r w:rsidRPr="00B7168F">
          <w:rPr>
            <w:rFonts w:eastAsia="PMingLiU"/>
          </w:rPr>
          <w:t>NOTE:</w:t>
        </w:r>
        <w:r w:rsidRPr="00B7168F">
          <w:rPr>
            <w:rFonts w:eastAsia="PMingLiU"/>
          </w:rPr>
          <w:tab/>
        </w:r>
      </w:ins>
      <w:ins w:id="176" w:author="Eutelsat-Rapporteur (v08)" w:date="2021-05-26T22:39:00Z">
        <w:r>
          <w:rPr>
            <w:rFonts w:eastAsia="PMingLiU"/>
          </w:rPr>
          <w:t xml:space="preserve">PDCP </w:t>
        </w:r>
      </w:ins>
      <w:proofErr w:type="spellStart"/>
      <w:ins w:id="177" w:author="Eutelsat-Rapporteur (v08)" w:date="2021-05-27T00:45:00Z">
        <w:r w:rsidR="000238B5" w:rsidRPr="00A33D41">
          <w:rPr>
            <w:i/>
          </w:rPr>
          <w:t>discardTimer</w:t>
        </w:r>
      </w:ins>
      <w:proofErr w:type="spellEnd"/>
      <w:ins w:id="178" w:author="Eutelsat-Rapporteur (v08)" w:date="2021-05-26T22:39:00Z">
        <w:r>
          <w:rPr>
            <w:rFonts w:eastAsia="PMingLiU"/>
          </w:rPr>
          <w:t xml:space="preserve"> </w:t>
        </w:r>
      </w:ins>
      <w:ins w:id="179" w:author="Eutelsat-Rapporteur (v08)" w:date="2021-05-26T22:40:00Z">
        <w:r>
          <w:rPr>
            <w:rFonts w:eastAsia="PMingLiU"/>
          </w:rPr>
          <w:t xml:space="preserve">enhancements can be considered during </w:t>
        </w:r>
      </w:ins>
      <w:ins w:id="180" w:author="Eutelsat-Rapporteur (v08)" w:date="2021-05-26T22:38:00Z">
        <w:r>
          <w:t>the Work Item phase</w:t>
        </w:r>
      </w:ins>
      <w:ins w:id="181" w:author="Eutelsat-Rapporteur (v08)" w:date="2021-05-26T22:40:00Z">
        <w:r>
          <w:t xml:space="preserve"> provided</w:t>
        </w:r>
      </w:ins>
      <w:ins w:id="182" w:author="Eutelsat-Rapporteur (v08)" w:date="2021-05-26T22:41:00Z">
        <w:r>
          <w:t xml:space="preserve"> the</w:t>
        </w:r>
      </w:ins>
      <w:ins w:id="183" w:author="Eutelsat-Rapporteur (v08)" w:date="2021-05-26T22:40:00Z">
        <w:r>
          <w:t xml:space="preserve"> </w:t>
        </w:r>
      </w:ins>
      <w:ins w:id="184" w:author="Eutelsat-Rapporteur (v08)" w:date="2021-05-26T22:41:00Z">
        <w:r>
          <w:t xml:space="preserve">impact to the </w:t>
        </w:r>
      </w:ins>
      <w:ins w:id="185" w:author="Eutelsat-Rapporteur (v08)" w:date="2021-05-27T00:50:00Z">
        <w:r w:rsidR="000238B5">
          <w:t>T</w:t>
        </w:r>
      </w:ins>
      <w:ins w:id="186" w:author="Eutelsat-Rapporteur (v08)" w:date="2021-05-26T22:41:00Z">
        <w:r>
          <w:t xml:space="preserve">echnical </w:t>
        </w:r>
      </w:ins>
      <w:ins w:id="187" w:author="Eutelsat-Rapporteur (v08)" w:date="2021-05-27T00:50:00Z">
        <w:r w:rsidR="000238B5">
          <w:t>S</w:t>
        </w:r>
      </w:ins>
      <w:ins w:id="188" w:author="Eutelsat-Rapporteur (v08)" w:date="2021-05-26T22:41:00Z">
        <w:r>
          <w:t>pecification</w:t>
        </w:r>
      </w:ins>
      <w:ins w:id="189" w:author="Eutelsat-Rapporteur (v08)" w:date="2021-05-27T00:50:00Z">
        <w:r w:rsidR="000238B5">
          <w:t>s</w:t>
        </w:r>
      </w:ins>
      <w:ins w:id="190" w:author="Eutelsat-Rapporteur (v08)" w:date="2021-05-26T22:41:00Z">
        <w:r>
          <w:t xml:space="preserve"> is </w:t>
        </w:r>
      </w:ins>
      <w:ins w:id="191" w:author="Eutelsat-Rapporteur (v08)" w:date="2021-05-27T00:45:00Z">
        <w:r w:rsidR="000238B5">
          <w:t>minimal</w:t>
        </w:r>
      </w:ins>
      <w:ins w:id="192"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193" w:author="Eutelsat-Rapporteur (v08)" w:date="2021-05-26T22:38:00Z"/>
        </w:rPr>
      </w:pPr>
      <w:commentRangeStart w:id="194"/>
      <w:commentRangeStart w:id="195"/>
      <w:del w:id="196"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commentRangeEnd w:id="194"/>
        <w:r w:rsidR="00F85BE3" w:rsidDel="0070788C">
          <w:rPr>
            <w:rStyle w:val="CommentReference"/>
            <w:color w:val="auto"/>
          </w:rPr>
          <w:commentReference w:id="194"/>
        </w:r>
      </w:del>
      <w:commentRangeEnd w:id="195"/>
      <w:r w:rsidR="0070788C">
        <w:rPr>
          <w:rStyle w:val="CommentReference"/>
          <w:color w:val="auto"/>
        </w:rPr>
        <w:commentReference w:id="195"/>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lastRenderedPageBreak/>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97" w:name="_Toc70441872"/>
      <w:r w:rsidRPr="008D54D6">
        <w:t>7.3</w:t>
      </w:r>
      <w:r w:rsidRPr="008D54D6">
        <w:tab/>
        <w:t>Control plane enhancements</w:t>
      </w:r>
      <w:bookmarkEnd w:id="197"/>
    </w:p>
    <w:p w14:paraId="08971E8D" w14:textId="20C5CF69" w:rsidR="00A33D41" w:rsidRPr="00A33D41" w:rsidDel="005B6B60" w:rsidRDefault="00A33D41" w:rsidP="00A33D41">
      <w:pPr>
        <w:pStyle w:val="EditorsNote"/>
        <w:rPr>
          <w:del w:id="198" w:author="Eutelsat-Rapporteur (v01)" w:date="2021-05-24T01:52:00Z"/>
          <w:color w:val="0D0D0D"/>
        </w:rPr>
      </w:pPr>
      <w:commentRangeStart w:id="199"/>
      <w:del w:id="200"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commentRangeEnd w:id="199"/>
        <w:r w:rsidR="00F85BE3" w:rsidDel="005B6B60">
          <w:rPr>
            <w:rStyle w:val="CommentReference"/>
            <w:color w:val="auto"/>
          </w:rPr>
          <w:commentReference w:id="199"/>
        </w:r>
      </w:del>
    </w:p>
    <w:p w14:paraId="287BB083" w14:textId="77777777" w:rsidR="00A33D41" w:rsidRPr="008D54D6" w:rsidRDefault="00A33D41" w:rsidP="008D54D6">
      <w:pPr>
        <w:pStyle w:val="Heading3"/>
      </w:pPr>
      <w:bookmarkStart w:id="201" w:name="_Toc70441873"/>
      <w:r w:rsidRPr="008D54D6">
        <w:t>7.3.1</w:t>
      </w:r>
      <w:r w:rsidRPr="008D54D6">
        <w:tab/>
        <w:t>Idle mode mobility enhancements</w:t>
      </w:r>
      <w:bookmarkEnd w:id="201"/>
    </w:p>
    <w:p w14:paraId="2C2F484A" w14:textId="77777777" w:rsidR="00A33D41" w:rsidRPr="008D54D6" w:rsidRDefault="00A33D41" w:rsidP="008D54D6">
      <w:pPr>
        <w:pStyle w:val="Heading4"/>
      </w:pPr>
      <w:bookmarkStart w:id="202" w:name="_Toc26620993"/>
      <w:bookmarkStart w:id="203" w:name="_Toc30079805"/>
      <w:r w:rsidRPr="008D54D6">
        <w:t>7.3.1.1</w:t>
      </w:r>
      <w:r w:rsidRPr="008D54D6">
        <w:tab/>
        <w:t>Tracking Area</w:t>
      </w:r>
      <w:bookmarkEnd w:id="202"/>
      <w:bookmarkEnd w:id="203"/>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lastRenderedPageBreak/>
        <w:t xml:space="preserve">In order not to have TAU performed frequently by the UE triggered by the satellite motion, the tracking area </w:t>
      </w:r>
      <w:del w:id="204" w:author="Eutelsat-Rapporteur (v01)" w:date="2021-05-24T15:03:00Z">
        <w:r w:rsidRPr="00A33D41" w:rsidDel="00952C20">
          <w:delText xml:space="preserve">should be </w:delText>
        </w:r>
      </w:del>
      <w:ins w:id="205"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w:t>
      </w:r>
      <w:ins w:id="206" w:author="Eutelsat-Rapporteur (v04)" w:date="2021-05-26T14:52:00Z">
        <w:r w:rsidR="00DD1F86">
          <w:t>a cell beam</w:t>
        </w:r>
        <w:r w:rsidR="00DD1F86" w:rsidRPr="00A33D41">
          <w:t xml:space="preserve"> </w:t>
        </w:r>
      </w:ins>
      <w:del w:id="207"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74pt" o:ole="">
            <v:imagedata r:id="rId15" o:title=""/>
            <o:lock v:ext="edit" aspectratio="f"/>
          </v:shape>
          <o:OLEObject Type="Embed" ProgID="Visio.Drawing.11" ShapeID="_x0000_i1025" DrawAspect="Content" ObjectID="_1683590903" r:id="rId16"/>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3.4pt;height:168pt" o:ole="">
            <v:imagedata r:id="rId17" o:title=""/>
            <o:lock v:ext="edit" aspectratio="f"/>
          </v:shape>
          <o:OLEObject Type="Embed" ProgID="VisioViewer.Viewer.1" ShapeID="_x0000_i1026" DrawAspect="Content" ObjectID="_1683590904" r:id="rId18"/>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8D54724" w:rsidR="00CA2600" w:rsidRPr="00CA2600" w:rsidRDefault="005B6B60" w:rsidP="00CA2600">
      <w:pPr>
        <w:ind w:left="568"/>
      </w:pPr>
      <w:commentRangeStart w:id="208"/>
      <w:commentRangeStart w:id="209"/>
      <w:ins w:id="210" w:author="Eutelsat-Rapporteur (v01)" w:date="2021-05-24T01:53:00Z">
        <w:del w:id="211" w:author="Eutelsat-Rapporteur (v08)" w:date="2021-05-26T22:44:00Z">
          <w:r w:rsidDel="003701DF">
            <w:rPr>
              <w:color w:val="4472C4" w:themeColor="accent1"/>
            </w:rPr>
            <w:delText xml:space="preserve">Similar to NR NTN, </w:delText>
          </w:r>
        </w:del>
      </w:ins>
      <w:commentRangeEnd w:id="208"/>
      <w:del w:id="212" w:author="Eutelsat-Rapporteur (v08)" w:date="2021-05-26T22:44:00Z">
        <w:r w:rsidR="004549E8" w:rsidDel="003701DF">
          <w:rPr>
            <w:rStyle w:val="CommentReference"/>
          </w:rPr>
          <w:commentReference w:id="208"/>
        </w:r>
        <w:commentRangeEnd w:id="209"/>
        <w:r w:rsidR="003701DF" w:rsidDel="003701DF">
          <w:rPr>
            <w:rStyle w:val="CommentReference"/>
          </w:rPr>
          <w:commentReference w:id="209"/>
        </w:r>
      </w:del>
      <w:del w:id="213" w:author="Eutelsat-Rapporteur (v01)" w:date="2021-05-24T01:54:00Z">
        <w:r w:rsidR="00CA2600" w:rsidRPr="00CA2600" w:rsidDel="005B6B60">
          <w:delText>O</w:delText>
        </w:r>
      </w:del>
      <w:ins w:id="214" w:author="Eutelsat-Rapporteur (v01)" w:date="2021-05-24T01:54:00Z">
        <w:del w:id="215" w:author="Eutelsat-Rapporteur (v08)" w:date="2021-05-26T22:44:00Z">
          <w:r w:rsidDel="003701DF">
            <w:delText>o</w:delText>
          </w:r>
        </w:del>
      </w:ins>
      <w:ins w:id="216" w:author="Eutelsat-Rapporteur (v08)" w:date="2021-05-26T22:44:00Z">
        <w:r w:rsidR="003701DF">
          <w:t>O</w:t>
        </w:r>
      </w:ins>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217" w:author="Eutelsat-Rapporteur (v08)" w:date="2021-05-26T22:48:00Z"/>
          <w:rFonts w:eastAsia="PMingLiU"/>
        </w:rPr>
      </w:pPr>
      <w:ins w:id="218" w:author="Eutelsat-Rapporteur (v08)" w:date="2021-05-26T22:48:00Z">
        <w:r w:rsidRPr="00B7168F">
          <w:rPr>
            <w:rFonts w:eastAsia="PMingLiU"/>
          </w:rPr>
          <w:lastRenderedPageBreak/>
          <w:t>NOTE:</w:t>
        </w:r>
        <w:r w:rsidRPr="00B7168F">
          <w:rPr>
            <w:rFonts w:eastAsia="PMingLiU"/>
          </w:rPr>
          <w:tab/>
        </w:r>
        <w:r>
          <w:t xml:space="preserve">For the TA handling, the details are expected to be settled in the Work Item phase, </w:t>
        </w:r>
        <w:proofErr w:type="gramStart"/>
        <w:r>
          <w:t>e.g.</w:t>
        </w:r>
        <w:proofErr w:type="gramEnd"/>
        <w:r>
          <w:t xml:space="preserve"> the requirements for UE to update/re</w:t>
        </w:r>
      </w:ins>
      <w:ins w:id="219" w:author="Eutelsat-Rapporteur (v08)" w:date="2021-05-26T22:49:00Z">
        <w:r>
          <w:t>-</w:t>
        </w:r>
      </w:ins>
      <w:ins w:id="220" w:author="Eutelsat-Rapporteur (v08)" w:date="2021-05-26T22:48:00Z">
        <w:r>
          <w:t>read S</w:t>
        </w:r>
      </w:ins>
      <w:ins w:id="221" w:author="Eutelsat-Rapporteur (v08)" w:date="2021-05-26T22:49:00Z">
        <w:r>
          <w:t xml:space="preserve">ystem </w:t>
        </w:r>
      </w:ins>
      <w:ins w:id="222" w:author="Eutelsat-Rapporteur (v08)" w:date="2021-05-26T22:48:00Z">
        <w:r>
          <w:t>I</w:t>
        </w:r>
      </w:ins>
      <w:ins w:id="223" w:author="Eutelsat-Rapporteur (v08)" w:date="2021-05-26T22:49:00Z">
        <w:r>
          <w:t>nformation</w:t>
        </w:r>
      </w:ins>
      <w:ins w:id="224"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225" w:author="Eutelsat-Rapporteur (v01)" w:date="2021-05-26T01:35:00Z"/>
        </w:rPr>
      </w:pPr>
      <w:commentRangeStart w:id="226"/>
      <w:del w:id="227"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228" w:author="Eutelsat-Rapporteur (v01)" w:date="2021-05-26T01:35:00Z"/>
        </w:rPr>
      </w:pPr>
      <w:del w:id="229"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 xml:space="preserve">IoT </w:delText>
        </w:r>
        <w:commentRangeStart w:id="230"/>
        <w:commentRangeStart w:id="231"/>
        <w:commentRangeStart w:id="232"/>
        <w:r w:rsidR="003901B2" w:rsidRPr="003901B2" w:rsidDel="00D47EF6">
          <w:rPr>
            <w:rFonts w:eastAsiaTheme="minorEastAsia"/>
            <w:color w:val="auto"/>
          </w:rPr>
          <w:delText>NTN</w:delText>
        </w:r>
      </w:del>
      <w:commentRangeEnd w:id="230"/>
      <w:r w:rsidR="003901B2" w:rsidRPr="003901B2">
        <w:rPr>
          <w:rFonts w:eastAsiaTheme="minorEastAsia"/>
          <w:color w:val="auto"/>
          <w:sz w:val="16"/>
        </w:rPr>
        <w:commentReference w:id="230"/>
      </w:r>
      <w:commentRangeEnd w:id="231"/>
      <w:r w:rsidR="003901B2">
        <w:rPr>
          <w:rStyle w:val="CommentReference"/>
          <w:color w:val="auto"/>
        </w:rPr>
        <w:commentReference w:id="231"/>
      </w:r>
      <w:commentRangeEnd w:id="232"/>
      <w:r w:rsidR="003701DF">
        <w:rPr>
          <w:rStyle w:val="CommentReference"/>
          <w:color w:val="auto"/>
        </w:rPr>
        <w:commentReference w:id="232"/>
      </w:r>
      <w:del w:id="233" w:author="Eutelsat-Rapporteur (v01)" w:date="2021-05-26T01:35:00Z">
        <w:r w:rsidR="00CA2600" w:rsidDel="00D47EF6">
          <w:delText>.</w:delText>
        </w:r>
        <w:commentRangeEnd w:id="226"/>
        <w:r w:rsidR="005B6B60" w:rsidDel="00D47EF6">
          <w:rPr>
            <w:rStyle w:val="CommentReference"/>
            <w:color w:val="auto"/>
          </w:rPr>
          <w:commentReference w:id="226"/>
        </w:r>
      </w:del>
    </w:p>
    <w:p w14:paraId="33079311" w14:textId="6EB24B6C" w:rsidR="00497B59" w:rsidRPr="00A33D41" w:rsidRDefault="00497B59" w:rsidP="00497B59">
      <w:pPr>
        <w:pStyle w:val="Heading4"/>
      </w:pPr>
      <w:bookmarkStart w:id="234"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3D4958F8" w:rsidR="003743E9" w:rsidRDefault="00497B59" w:rsidP="00497B59">
      <w:pPr>
        <w:rPr>
          <w:ins w:id="235" w:author="Eutelsat-Rapporteur (v01)" w:date="2021-05-24T02:07:00Z"/>
        </w:rPr>
      </w:pPr>
      <w:commentRangeStart w:id="236"/>
      <w:r>
        <w:t>Satellite assistance information (e.g. ephemeris information), can be used for the handling of coverage holes or discontinuous satellite coverage in a power efficient way.</w:t>
      </w:r>
      <w:ins w:id="237" w:author="Eutelsat-Rapporteur (v01)" w:date="2021-05-24T02:03:00Z">
        <w:r w:rsidR="003743E9">
          <w:t xml:space="preserve"> </w:t>
        </w:r>
        <w:r w:rsidR="003743E9" w:rsidRPr="003743E9">
          <w:t xml:space="preserve">For a UE, it </w:t>
        </w:r>
        <w:commentRangeStart w:id="238"/>
        <w:commentRangeStart w:id="239"/>
        <w:del w:id="240" w:author="Qualcomm-Bharat" w:date="2021-05-26T10:36:00Z">
          <w:r w:rsidR="003743E9" w:rsidRPr="003743E9" w:rsidDel="002038BE">
            <w:delText>shall</w:delText>
          </w:r>
        </w:del>
      </w:ins>
      <w:ins w:id="241" w:author="Qualcomm-Bharat" w:date="2021-05-26T10:36:00Z">
        <w:del w:id="242" w:author="Eutelsat-Rapporteur (v08)" w:date="2021-05-27T02:17:00Z">
          <w:r w:rsidR="002038BE" w:rsidDel="00CC1AE3">
            <w:delText>may</w:delText>
          </w:r>
        </w:del>
      </w:ins>
      <w:ins w:id="243" w:author="Eutelsat-Rapporteur (v08)" w:date="2021-05-27T02:17:00Z">
        <w:r w:rsidR="00CC1AE3">
          <w:t>should</w:t>
        </w:r>
      </w:ins>
      <w:ins w:id="244" w:author="Eutelsat-Rapporteur (v01)" w:date="2021-05-24T02:03:00Z">
        <w:r w:rsidR="003743E9" w:rsidRPr="003743E9">
          <w:t xml:space="preserve"> </w:t>
        </w:r>
      </w:ins>
      <w:commentRangeEnd w:id="238"/>
      <w:r w:rsidR="00DF55B0">
        <w:rPr>
          <w:rStyle w:val="CommentReference"/>
        </w:rPr>
        <w:commentReference w:id="238"/>
      </w:r>
      <w:commentRangeEnd w:id="239"/>
      <w:r w:rsidR="003701DF">
        <w:rPr>
          <w:rStyle w:val="CommentReference"/>
        </w:rPr>
        <w:commentReference w:id="239"/>
      </w:r>
      <w:ins w:id="245" w:author="Eutelsat-Rapporteur (v01)" w:date="2021-05-24T02:03:00Z">
        <w:r w:rsidR="003743E9" w:rsidRPr="003743E9">
          <w:t xml:space="preserve">be possible to predict discontinuous coverage based on the satellite assistance information. To the extent </w:t>
        </w:r>
      </w:ins>
      <w:ins w:id="246" w:author="Huawei - Odile" w:date="2021-05-26T11:42:00Z">
        <w:r w:rsidR="002909E2">
          <w:t xml:space="preserve">that is </w:t>
        </w:r>
      </w:ins>
      <w:ins w:id="247" w:author="Eutelsat-Rapporteur (v01)" w:date="2021-05-24T02:03:00Z">
        <w:r w:rsidR="003743E9" w:rsidRPr="003743E9">
          <w:t>possible/reasonable</w:t>
        </w:r>
      </w:ins>
      <w:ins w:id="248" w:author="Eutelsat-Rapporteur (v01)" w:date="2021-05-24T02:04:00Z">
        <w:r w:rsidR="003743E9">
          <w:t>,</w:t>
        </w:r>
      </w:ins>
      <w:ins w:id="249" w:author="Eutelsat-Rapporteur (v01)" w:date="2021-05-24T02:03:00Z">
        <w:r w:rsidR="003743E9" w:rsidRPr="003743E9">
          <w:t xml:space="preserve"> </w:t>
        </w:r>
      </w:ins>
      <w:ins w:id="250" w:author="Eutelsat-Rapporteur (v01)" w:date="2021-05-24T02:04:00Z">
        <w:r w:rsidR="003743E9">
          <w:t>t</w:t>
        </w:r>
      </w:ins>
      <w:ins w:id="251" w:author="Eutelsat-Rapporteur (v01)" w:date="2021-05-24T02:03:00Z">
        <w:r w:rsidR="003743E9" w:rsidRPr="003743E9">
          <w:t xml:space="preserve">he UE is expected to not attempt to camp or connect when </w:t>
        </w:r>
      </w:ins>
      <w:ins w:id="252" w:author="Eutelsat-Rapporteur (v01)" w:date="2021-05-24T02:05:00Z">
        <w:r w:rsidR="003743E9">
          <w:t xml:space="preserve">there is no satellite </w:t>
        </w:r>
      </w:ins>
      <w:ins w:id="253" w:author="Eutelsat-Rapporteur (v01)" w:date="2021-05-24T02:03:00Z">
        <w:r w:rsidR="003743E9" w:rsidRPr="003743E9">
          <w:t>coverage</w:t>
        </w:r>
      </w:ins>
      <w:ins w:id="254" w:author="Eutelsat-Rapporteur (v01)" w:date="2021-05-24T02:05:00Z">
        <w:del w:id="255" w:author="Eutelsat-Rapporteur (v08)" w:date="2021-05-26T23:01:00Z">
          <w:r w:rsidR="003743E9" w:rsidDel="00AD695D">
            <w:delText xml:space="preserve"> </w:delText>
          </w:r>
          <w:commentRangeStart w:id="256"/>
          <w:commentRangeStart w:id="257"/>
          <w:commentRangeStart w:id="258"/>
          <w:r w:rsidR="003743E9" w:rsidDel="00AD695D">
            <w:delText>for the</w:delText>
          </w:r>
        </w:del>
      </w:ins>
      <w:ins w:id="259" w:author="Eutelsat-Rapporteur (v01)" w:date="2021-05-24T02:06:00Z">
        <w:del w:id="260" w:author="Eutelsat-Rapporteur (v08)" w:date="2021-05-26T23:01:00Z">
          <w:r w:rsidR="003743E9" w:rsidDel="00AD695D">
            <w:delText xml:space="preserve"> considered service</w:delText>
          </w:r>
        </w:del>
      </w:ins>
      <w:commentRangeEnd w:id="256"/>
      <w:del w:id="261" w:author="Eutelsat-Rapporteur (v08)" w:date="2021-05-26T23:01:00Z">
        <w:r w:rsidR="00CF0900" w:rsidDel="00AD695D">
          <w:rPr>
            <w:rStyle w:val="CommentReference"/>
          </w:rPr>
          <w:commentReference w:id="256"/>
        </w:r>
        <w:commentRangeEnd w:id="257"/>
        <w:r w:rsidR="005161FA" w:rsidDel="00AD695D">
          <w:rPr>
            <w:rStyle w:val="CommentReference"/>
          </w:rPr>
          <w:commentReference w:id="257"/>
        </w:r>
      </w:del>
      <w:commentRangeEnd w:id="258"/>
      <w:r w:rsidR="00AD695D">
        <w:rPr>
          <w:rStyle w:val="CommentReference"/>
        </w:rPr>
        <w:commentReference w:id="258"/>
      </w:r>
      <w:ins w:id="263" w:author="Eutelsat-Rapporteur (v01)" w:date="2021-05-24T02:03:00Z">
        <w:r w:rsidR="003743E9" w:rsidRPr="003743E9">
          <w:t xml:space="preserve">. To the extent </w:t>
        </w:r>
      </w:ins>
      <w:ins w:id="264" w:author="Huawei - Odile" w:date="2021-05-26T11:42:00Z">
        <w:r w:rsidR="002909E2">
          <w:t xml:space="preserve">that is </w:t>
        </w:r>
      </w:ins>
      <w:ins w:id="265" w:author="Eutelsat-Rapporteur (v01)" w:date="2021-05-24T02:03:00Z">
        <w:r w:rsidR="003743E9" w:rsidRPr="003743E9">
          <w:t>possible/reasonable</w:t>
        </w:r>
      </w:ins>
      <w:ins w:id="266" w:author="Eutelsat-Rapporteur (v01)" w:date="2021-05-24T02:06:00Z">
        <w:r w:rsidR="003743E9">
          <w:t>,</w:t>
        </w:r>
      </w:ins>
      <w:ins w:id="267" w:author="Eutelsat-Rapporteur (v01)" w:date="2021-05-24T02:03:00Z">
        <w:r w:rsidR="003743E9" w:rsidRPr="003743E9">
          <w:t xml:space="preserve"> </w:t>
        </w:r>
      </w:ins>
      <w:ins w:id="268" w:author="Eutelsat-Rapporteur (v01)" w:date="2021-05-24T02:06:00Z">
        <w:r w:rsidR="003743E9">
          <w:t>t</w:t>
        </w:r>
      </w:ins>
      <w:ins w:id="269"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70" w:author="Eutelsat-Rapporteur (v01)" w:date="2021-05-24T02:03:00Z">
        <w:r w:rsidRPr="003743E9">
          <w:t>N</w:t>
        </w:r>
      </w:ins>
      <w:ins w:id="271" w:author="Eutelsat-Rapporteur (v01)" w:date="2021-05-24T02:07:00Z">
        <w:r>
          <w:t>OTE</w:t>
        </w:r>
      </w:ins>
      <w:ins w:id="272" w:author="Eutelsat-Rapporteur (v01)" w:date="2021-05-26T01:44:00Z">
        <w:r w:rsidR="00E61EF5">
          <w:t xml:space="preserve"> 1</w:t>
        </w:r>
      </w:ins>
      <w:ins w:id="273" w:author="Eutelsat-Rapporteur (v01)" w:date="2021-05-24T02:07:00Z">
        <w:r>
          <w:t>:</w:t>
        </w:r>
      </w:ins>
      <w:ins w:id="274" w:author="Eutelsat-Rapporteur (v01)" w:date="2021-05-24T02:13:00Z">
        <w:r w:rsidR="00EB535F">
          <w:tab/>
        </w:r>
      </w:ins>
      <w:ins w:id="275" w:author="Eutelsat-Rapporteur (v01)" w:date="2021-05-26T01:45:00Z">
        <w:r w:rsidR="00E61EF5">
          <w:t>I</w:t>
        </w:r>
      </w:ins>
      <w:ins w:id="276" w:author="Eutelsat-Rapporteur (v01)" w:date="2021-05-24T02:03:00Z">
        <w:r w:rsidRPr="003743E9">
          <w:t>t is an expected requirement that</w:t>
        </w:r>
      </w:ins>
      <w:ins w:id="277" w:author="Eutelsat-Rapporteur (v01)" w:date="2021-05-24T02:13:00Z">
        <w:r w:rsidR="00EB535F">
          <w:t xml:space="preserve"> the </w:t>
        </w:r>
      </w:ins>
      <w:ins w:id="278" w:author="Eutelsat-Rapporteur (v01)" w:date="2021-05-24T02:03:00Z">
        <w:r w:rsidRPr="003743E9">
          <w:t xml:space="preserve">UE and </w:t>
        </w:r>
      </w:ins>
      <w:ins w:id="279" w:author="Eutelsat-Rapporteur (v01)" w:date="2021-05-24T02:13:00Z">
        <w:r w:rsidR="00EB535F">
          <w:t>the n</w:t>
        </w:r>
      </w:ins>
      <w:ins w:id="280" w:author="Eutelsat-Rapporteur (v01)" w:date="2021-05-24T02:03:00Z">
        <w:r w:rsidRPr="003743E9">
          <w:t>etwork are synchronized w.r.t. when the UE is awake and reachable (e.g. for paging</w:t>
        </w:r>
      </w:ins>
      <w:ins w:id="281" w:author="Eutelsat-Rapporteur (v01)" w:date="2021-05-24T02:14:00Z">
        <w:r w:rsidR="00EB535F">
          <w:t>)</w:t>
        </w:r>
      </w:ins>
      <w:ins w:id="282" w:author="Eutelsat-Rapporteur (v01)" w:date="2021-05-24T02:03:00Z">
        <w:r w:rsidRPr="003743E9">
          <w:t>.</w:t>
        </w:r>
      </w:ins>
      <w:commentRangeEnd w:id="236"/>
      <w:r w:rsidR="009E215F">
        <w:rPr>
          <w:rStyle w:val="CommentReference"/>
        </w:rPr>
        <w:commentReference w:id="236"/>
      </w:r>
    </w:p>
    <w:p w14:paraId="7CFCB492" w14:textId="68BB30E9" w:rsidR="00E61EF5" w:rsidRPr="00A33D41" w:rsidRDefault="00E61EF5" w:rsidP="00E61EF5">
      <w:pPr>
        <w:pStyle w:val="NO"/>
        <w:rPr>
          <w:ins w:id="283" w:author="Eutelsat-Rapporteur (v01)" w:date="2021-05-26T01:45:00Z"/>
          <w:rFonts w:eastAsia="Malgun Gothic"/>
        </w:rPr>
      </w:pPr>
      <w:commentRangeStart w:id="284"/>
      <w:ins w:id="285" w:author="Eutelsat-Rapporteur (v01)" w:date="2021-05-26T01:45:00Z">
        <w:r w:rsidRPr="003743E9">
          <w:t>N</w:t>
        </w:r>
        <w:r>
          <w:t>OTE 2:</w:t>
        </w:r>
        <w:r>
          <w:tab/>
        </w:r>
        <w:r w:rsidRPr="004162CD">
          <w:t xml:space="preserve">Provisioning of satellite </w:t>
        </w:r>
        <w:r>
          <w:t xml:space="preserve">assistance information </w:t>
        </w:r>
      </w:ins>
      <w:commentRangeStart w:id="286"/>
      <w:commentRangeStart w:id="287"/>
      <w:ins w:id="288" w:author="Eutelsat-Rapporteur (v01)" w:date="2021-05-26T01:48:00Z">
        <w:del w:id="289" w:author="Eutelsat-Rapporteur (v08)" w:date="2021-05-26T23:02:00Z">
          <w:r w:rsidDel="00AD695D">
            <w:delText xml:space="preserve">may </w:delText>
          </w:r>
        </w:del>
      </w:ins>
      <w:ins w:id="290" w:author="Eutelsat-Rapporteur (v08)" w:date="2021-05-26T23:02:00Z">
        <w:r w:rsidR="00AD695D">
          <w:t xml:space="preserve">can </w:t>
        </w:r>
      </w:ins>
      <w:ins w:id="291" w:author="Eutelsat-Rapporteur (v01)" w:date="2021-05-26T01:48:00Z">
        <w:r>
          <w:t>be</w:t>
        </w:r>
      </w:ins>
      <w:ins w:id="292" w:author="Eutelsat-Rapporteur (v01)" w:date="2021-05-26T01:45:00Z">
        <w:r>
          <w:t xml:space="preserve"> </w:t>
        </w:r>
      </w:ins>
      <w:commentRangeEnd w:id="286"/>
      <w:r w:rsidR="00167EDB">
        <w:rPr>
          <w:rStyle w:val="CommentReference"/>
        </w:rPr>
        <w:commentReference w:id="286"/>
      </w:r>
      <w:commentRangeEnd w:id="287"/>
      <w:r w:rsidR="00AD695D">
        <w:rPr>
          <w:rStyle w:val="CommentReference"/>
        </w:rPr>
        <w:commentReference w:id="287"/>
      </w:r>
      <w:ins w:id="293" w:author="Eutelsat-Rapporteur (v01)" w:date="2021-05-26T01:46:00Z">
        <w:r>
          <w:t xml:space="preserve">performed </w:t>
        </w:r>
      </w:ins>
      <w:ins w:id="294" w:author="Eutelsat-Rapporteur (v01)" w:date="2021-05-26T01:45:00Z">
        <w:r w:rsidRPr="004162CD">
          <w:t>using System Information (SI) message</w:t>
        </w:r>
        <w:r>
          <w:t>(s)</w:t>
        </w:r>
        <w:r w:rsidRPr="004162CD">
          <w:t xml:space="preserve"> for IoT</w:t>
        </w:r>
        <w:r>
          <w:t xml:space="preserve"> </w:t>
        </w:r>
        <w:r w:rsidRPr="004162CD">
          <w:t>NTN</w:t>
        </w:r>
        <w:r w:rsidRPr="003743E9">
          <w:t>.</w:t>
        </w:r>
        <w:commentRangeStart w:id="295"/>
        <w:commentRangeEnd w:id="295"/>
        <w:r>
          <w:rPr>
            <w:rStyle w:val="CommentReference"/>
          </w:rPr>
          <w:commentReference w:id="295"/>
        </w:r>
      </w:ins>
    </w:p>
    <w:p w14:paraId="6876561B" w14:textId="6F5AEB73" w:rsidR="00497B59" w:rsidRPr="004162CD" w:rsidDel="00E61EF5" w:rsidRDefault="00497B59" w:rsidP="00497B59">
      <w:pPr>
        <w:pStyle w:val="EditorsNote"/>
        <w:rPr>
          <w:del w:id="296" w:author="Eutelsat-Rapporteur (v01)" w:date="2021-05-26T01:48:00Z"/>
        </w:rPr>
      </w:pPr>
      <w:del w:id="297"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98" w:author="Eutelsat-Rapporteur (v01)" w:date="2021-05-26T01:48:00Z"/>
        </w:rPr>
      </w:pPr>
      <w:del w:id="299"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commentRangeEnd w:id="284"/>
      <w:r w:rsidR="00E61EF5">
        <w:rPr>
          <w:rStyle w:val="CommentReference"/>
          <w:color w:val="auto"/>
        </w:rPr>
        <w:commentReference w:id="284"/>
      </w:r>
    </w:p>
    <w:bookmarkEnd w:id="234"/>
    <w:p w14:paraId="77A3799F" w14:textId="7F338410" w:rsidR="00A33D41" w:rsidRPr="008D54D6" w:rsidRDefault="00A33D41" w:rsidP="008D54D6">
      <w:pPr>
        <w:pStyle w:val="Heading4"/>
      </w:pPr>
      <w:r w:rsidRPr="008D54D6">
        <w:t>7.3.1.3</w:t>
      </w:r>
      <w:r w:rsidRPr="008D54D6">
        <w:tab/>
      </w:r>
      <w:bookmarkStart w:id="300" w:name="_Hlk72760771"/>
      <w:r w:rsidRPr="008D54D6">
        <w:t xml:space="preserve">Enhancements to UE </w:t>
      </w:r>
      <w:r w:rsidR="00CA2600" w:rsidRPr="008D54D6">
        <w:t xml:space="preserve">Idle mode </w:t>
      </w:r>
      <w:r w:rsidRPr="008D54D6">
        <w:t>mobility</w:t>
      </w:r>
      <w:bookmarkEnd w:id="300"/>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301"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301"/>
    </w:p>
    <w:p w14:paraId="1428FAB5" w14:textId="73F4DB5D" w:rsidR="00D6167B" w:rsidRPr="00A33D41" w:rsidRDefault="005E28E0" w:rsidP="005E28E0">
      <w:pPr>
        <w:pStyle w:val="NO"/>
        <w:rPr>
          <w:ins w:id="302" w:author="Eutelsat-Rapporteur (v01)" w:date="2021-05-26T00:53:00Z"/>
          <w:rFonts w:eastAsia="Malgun Gothic"/>
        </w:rPr>
      </w:pPr>
      <w:bookmarkStart w:id="303" w:name="_Toc70441874"/>
      <w:ins w:id="304" w:author="Eutelsat-Rapporteur (v08)" w:date="2021-05-26T23:18:00Z">
        <w:r>
          <w:t>NOTE:</w:t>
        </w:r>
        <w:r>
          <w:tab/>
          <w:t xml:space="preserve">It is assumed that </w:t>
        </w:r>
      </w:ins>
      <w:commentRangeStart w:id="305"/>
      <w:commentRangeStart w:id="306"/>
      <w:commentRangeStart w:id="307"/>
      <w:commentRangeStart w:id="308"/>
      <w:ins w:id="309" w:author="Eutelsat-Rapporteur (v01)" w:date="2021-05-26T00:53:00Z">
        <w:del w:id="310" w:author="Eutelsat-Rapporteur (v08)" w:date="2021-05-26T23:18:00Z">
          <w:r w:rsidR="00D6167B" w:rsidDel="005E28E0">
            <w:delText>E</w:delText>
          </w:r>
        </w:del>
      </w:ins>
      <w:ins w:id="311" w:author="Eutelsat-Rapporteur (v08)" w:date="2021-05-26T23:18:00Z">
        <w:r>
          <w:t>e</w:t>
        </w:r>
      </w:ins>
      <w:ins w:id="312" w:author="Eutelsat-Rapporteur (v01)" w:date="2021-05-26T00:53:00Z">
        <w:r w:rsidR="00D6167B">
          <w:t xml:space="preserve">xisting </w:t>
        </w:r>
        <w:proofErr w:type="spellStart"/>
        <w:r w:rsidR="00D6167B">
          <w:t>Qoffset</w:t>
        </w:r>
      </w:ins>
      <w:proofErr w:type="spellEnd"/>
      <w:ins w:id="313" w:author="Eutelsat-Rapporteur (v01)" w:date="2021-05-26T01:02:00Z">
        <w:r w:rsidR="00405FBA">
          <w:t xml:space="preserve"> parameter</w:t>
        </w:r>
      </w:ins>
      <w:ins w:id="314" w:author="Eutelsat-Rapporteur (v08)" w:date="2021-05-26T23:22:00Z">
        <w:r>
          <w:t>(</w:t>
        </w:r>
      </w:ins>
      <w:ins w:id="315" w:author="Eutelsat-Rapporteur (v01)" w:date="2021-05-26T01:06:00Z">
        <w:r w:rsidR="00405FBA">
          <w:t>s</w:t>
        </w:r>
      </w:ins>
      <w:ins w:id="316" w:author="Eutelsat-Rapporteur (v08)" w:date="2021-05-26T23:22:00Z">
        <w:r>
          <w:t>)</w:t>
        </w:r>
      </w:ins>
      <w:ins w:id="317" w:author="Eutelsat-Rapporteur (v01)" w:date="2021-05-26T01:02:00Z">
        <w:r w:rsidR="00405FBA">
          <w:t xml:space="preserve"> </w:t>
        </w:r>
      </w:ins>
      <w:ins w:id="318" w:author="Eutelsat-Rapporteur (v01)" w:date="2021-05-26T01:06:00Z">
        <w:del w:id="319" w:author="Eutelsat-Rapporteur (v08)" w:date="2021-05-26T23:05:00Z">
          <w:r w:rsidR="00405FBA" w:rsidDel="00111560">
            <w:delText xml:space="preserve">used for determining </w:delText>
          </w:r>
        </w:del>
        <w:del w:id="320" w:author="Eutelsat-Rapporteur (v08)" w:date="2021-05-26T23:22:00Z">
          <w:r w:rsidR="00405FBA" w:rsidDel="005E28E0">
            <w:delText xml:space="preserve">the </w:delText>
          </w:r>
        </w:del>
      </w:ins>
      <w:ins w:id="321" w:author="Eutelsat-Rapporteur (v01)" w:date="2021-05-26T01:03:00Z">
        <w:del w:id="322" w:author="Eutelsat-Rapporteur (v08)" w:date="2021-05-26T23:22:00Z">
          <w:r w:rsidR="00405FBA" w:rsidDel="005E28E0">
            <w:delText>cell reselection criter</w:delText>
          </w:r>
        </w:del>
      </w:ins>
      <w:ins w:id="323" w:author="Eutelsat-Rapporteur (v01)" w:date="2021-05-26T01:06:00Z">
        <w:del w:id="324" w:author="Eutelsat-Rapporteur (v08)" w:date="2021-05-26T23:22:00Z">
          <w:r w:rsidR="00405FBA" w:rsidDel="005E28E0">
            <w:delText>ia</w:delText>
          </w:r>
        </w:del>
      </w:ins>
      <w:ins w:id="325" w:author="Eutelsat-Rapporteur (v01)" w:date="2021-05-26T01:03:00Z">
        <w:del w:id="326" w:author="Eutelsat-Rapporteur (v08)" w:date="2021-05-26T23:23:00Z">
          <w:r w:rsidR="00405FBA" w:rsidDel="005E28E0">
            <w:delText xml:space="preserve"> [</w:delText>
          </w:r>
        </w:del>
      </w:ins>
      <w:ins w:id="327" w:author="Eutelsat-Rapporteur (v01)" w:date="2021-05-26T01:04:00Z">
        <w:del w:id="328" w:author="Eutelsat-Rapporteur (v08)" w:date="2021-05-26T23:23:00Z">
          <w:r w:rsidR="00405FBA" w:rsidDel="005E28E0">
            <w:delText>11</w:delText>
          </w:r>
        </w:del>
      </w:ins>
      <w:ins w:id="329" w:author="Eutelsat-Rapporteur (v01)" w:date="2021-05-26T01:03:00Z">
        <w:del w:id="330" w:author="Eutelsat-Rapporteur (v08)" w:date="2021-05-26T23:23:00Z">
          <w:r w:rsidR="00405FBA" w:rsidDel="005E28E0">
            <w:delText>]</w:delText>
          </w:r>
        </w:del>
        <w:r w:rsidR="00405FBA">
          <w:t xml:space="preserve"> </w:t>
        </w:r>
      </w:ins>
      <w:ins w:id="331" w:author="Eutelsat-Rapporteur (v01)" w:date="2021-05-26T00:53:00Z">
        <w:r w:rsidR="00D6167B">
          <w:t xml:space="preserve">can be used for cell re-selection between TN and </w:t>
        </w:r>
      </w:ins>
      <w:ins w:id="332" w:author="Eutelsat-Rapporteur (v01)" w:date="2021-05-26T01:03:00Z">
        <w:r w:rsidR="00405FBA">
          <w:t xml:space="preserve">IoT </w:t>
        </w:r>
      </w:ins>
      <w:ins w:id="333" w:author="Eutelsat-Rapporteur (v01)" w:date="2021-05-26T00:53:00Z">
        <w:r w:rsidR="00D6167B">
          <w:t>NTN</w:t>
        </w:r>
        <w:r w:rsidR="00D6167B" w:rsidRPr="00A33D41">
          <w:rPr>
            <w:rFonts w:eastAsia="Malgun Gothic"/>
          </w:rPr>
          <w:t>.</w:t>
        </w:r>
      </w:ins>
      <w:commentRangeEnd w:id="305"/>
      <w:r w:rsidR="009E215F">
        <w:rPr>
          <w:rStyle w:val="CommentReference"/>
        </w:rPr>
        <w:commentReference w:id="305"/>
      </w:r>
      <w:commentRangeEnd w:id="306"/>
      <w:r w:rsidR="00167EDB">
        <w:rPr>
          <w:rStyle w:val="CommentReference"/>
        </w:rPr>
        <w:commentReference w:id="306"/>
      </w:r>
      <w:commentRangeEnd w:id="307"/>
      <w:r w:rsidR="004C6DEB">
        <w:rPr>
          <w:rStyle w:val="CommentReference"/>
        </w:rPr>
        <w:commentReference w:id="307"/>
      </w:r>
      <w:commentRangeEnd w:id="308"/>
      <w:r w:rsidR="00111560">
        <w:rPr>
          <w:rStyle w:val="CommentReference"/>
        </w:rPr>
        <w:commentReference w:id="308"/>
      </w:r>
    </w:p>
    <w:p w14:paraId="41A8B4A8" w14:textId="6DA72488" w:rsidR="008E39F2" w:rsidRPr="008D54D6" w:rsidRDefault="008E39F2" w:rsidP="008E39F2">
      <w:pPr>
        <w:pStyle w:val="Heading4"/>
        <w:rPr>
          <w:ins w:id="334" w:author="Eutelsat-Rapporteur (v01)" w:date="2021-05-24T02:44:00Z"/>
        </w:rPr>
      </w:pPr>
      <w:ins w:id="335"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20C83689" w:rsidR="008E39F2" w:rsidRDefault="008E39F2" w:rsidP="008E39F2">
      <w:pPr>
        <w:rPr>
          <w:ins w:id="336" w:author="Eutelsat-Rapporteur (v01)" w:date="2021-05-24T12:20:00Z"/>
        </w:rPr>
      </w:pPr>
      <w:commentRangeStart w:id="337"/>
      <w:commentRangeStart w:id="338"/>
      <w:commentRangeStart w:id="339"/>
      <w:commentRangeStart w:id="340"/>
      <w:ins w:id="341" w:author="Eutelsat-Rapporteur (v01)" w:date="2021-05-24T02:44:00Z">
        <w:r w:rsidRPr="005C6FC8">
          <w:t xml:space="preserve">For some IoT </w:t>
        </w:r>
      </w:ins>
      <w:ins w:id="342" w:author="Eutelsat-Rapporteur (v01)" w:date="2021-05-24T02:47:00Z">
        <w:del w:id="343" w:author="Eutelsat-Rapporteur (v08)" w:date="2021-05-26T23:31:00Z">
          <w:r w:rsidR="003F5028" w:rsidDel="005171BB">
            <w:delText xml:space="preserve">NTN </w:delText>
          </w:r>
        </w:del>
      </w:ins>
      <w:ins w:id="344" w:author="Eutelsat-Rapporteur (v01)" w:date="2021-05-24T02:44:00Z">
        <w:r w:rsidRPr="005C6FC8">
          <w:t>UEs</w:t>
        </w:r>
      </w:ins>
      <w:ins w:id="345" w:author="Eutelsat-Rapporteur (v01)" w:date="2021-05-24T02:47:00Z">
        <w:r w:rsidR="003F5028">
          <w:t>,</w:t>
        </w:r>
      </w:ins>
      <w:ins w:id="346" w:author="Eutelsat-Rapporteur (v01)" w:date="2021-05-24T02:44:00Z">
        <w:r w:rsidRPr="005C6FC8">
          <w:t xml:space="preserve"> </w:t>
        </w:r>
      </w:ins>
      <w:ins w:id="347" w:author="Eutelsat-Rapporteur (v08)" w:date="2021-05-26T23:31:00Z">
        <w:r w:rsidR="005171BB">
          <w:t xml:space="preserve">it is expected that </w:t>
        </w:r>
      </w:ins>
      <w:ins w:id="348" w:author="Eutelsat-Rapporteur (v01)" w:date="2021-05-24T02:44:00Z">
        <w:r w:rsidRPr="005C6FC8">
          <w:t>S</w:t>
        </w:r>
        <w:r>
          <w:t xml:space="preserve">ystem </w:t>
        </w:r>
        <w:r w:rsidRPr="005C6FC8">
          <w:t>I</w:t>
        </w:r>
        <w:r>
          <w:t>nformation</w:t>
        </w:r>
        <w:r w:rsidRPr="005C6FC8">
          <w:t xml:space="preserve"> </w:t>
        </w:r>
      </w:ins>
      <w:ins w:id="349" w:author="Eutelsat-Rapporteur (v08)" w:date="2021-05-26T23:37:00Z">
        <w:r w:rsidR="00644548">
          <w:t xml:space="preserve">(SI) </w:t>
        </w:r>
      </w:ins>
      <w:ins w:id="350" w:author="Eutelsat-Rapporteur (v01)" w:date="2021-05-24T02:47:00Z">
        <w:del w:id="351" w:author="Eutelsat-Rapporteur (v08)" w:date="2021-05-26T23:31:00Z">
          <w:r w:rsidR="003F5028" w:rsidDel="005171BB">
            <w:delText xml:space="preserve">acquisition may be </w:delText>
          </w:r>
        </w:del>
      </w:ins>
      <w:ins w:id="352" w:author="Eutelsat-Rapporteur (v01)" w:date="2021-05-24T02:44:00Z">
        <w:r w:rsidRPr="005C6FC8">
          <w:t>enhance</w:t>
        </w:r>
      </w:ins>
      <w:ins w:id="353" w:author="Eutelsat-Rapporteur (v08)" w:date="2021-05-26T23:32:00Z">
        <w:r w:rsidR="005171BB">
          <w:t>ments</w:t>
        </w:r>
      </w:ins>
      <w:ins w:id="354" w:author="Eutelsat-Rapporteur (v01)" w:date="2021-05-24T02:47:00Z">
        <w:del w:id="355" w:author="Eutelsat-Rapporteur (v08)" w:date="2021-05-26T23:32:00Z">
          <w:r w:rsidR="003F5028" w:rsidDel="005171BB">
            <w:delText>d</w:delText>
          </w:r>
        </w:del>
      </w:ins>
      <w:commentRangeStart w:id="356"/>
      <w:commentRangeStart w:id="357"/>
      <w:commentRangeStart w:id="358"/>
      <w:ins w:id="359" w:author="Eutelsat-Rapporteur (v01)" w:date="2021-05-24T02:48:00Z">
        <w:r w:rsidR="003F5028">
          <w:t>,</w:t>
        </w:r>
      </w:ins>
      <w:ins w:id="360" w:author="Eutelsat-Rapporteur (v01)" w:date="2021-05-24T02:44:00Z">
        <w:r w:rsidRPr="005C6FC8">
          <w:t xml:space="preserve"> </w:t>
        </w:r>
      </w:ins>
      <w:ins w:id="361" w:author="Nokia" w:date="2021-05-26T20:44:00Z">
        <w:del w:id="362" w:author="Eutelsat-Rapporteur (v08)" w:date="2021-05-26T23:32:00Z">
          <w:r w:rsidR="00243ED4" w:rsidDel="005171BB">
            <w:delText xml:space="preserve">i.e </w:delText>
          </w:r>
        </w:del>
      </w:ins>
      <w:commentRangeEnd w:id="356"/>
      <w:ins w:id="363" w:author="Nokia" w:date="2021-05-26T20:45:00Z">
        <w:r w:rsidR="00243ED4">
          <w:rPr>
            <w:rStyle w:val="CommentReference"/>
          </w:rPr>
          <w:commentReference w:id="356"/>
        </w:r>
      </w:ins>
      <w:commentRangeEnd w:id="357"/>
      <w:r w:rsidR="00E75382">
        <w:rPr>
          <w:rStyle w:val="CommentReference"/>
        </w:rPr>
        <w:commentReference w:id="357"/>
      </w:r>
      <w:commentRangeEnd w:id="358"/>
      <w:r w:rsidR="005171BB">
        <w:rPr>
          <w:rStyle w:val="CommentReference"/>
        </w:rPr>
        <w:commentReference w:id="358"/>
      </w:r>
      <w:ins w:id="364" w:author="Eutelsat-Rapporteur (v01)" w:date="2021-05-24T02:44:00Z">
        <w:r w:rsidRPr="005C6FC8">
          <w:t xml:space="preserve">based on </w:t>
        </w:r>
      </w:ins>
      <w:ins w:id="365" w:author="Eutelsat-Rapporteur (v01)" w:date="2021-05-24T02:49:00Z">
        <w:del w:id="366" w:author="Eutelsat-Rapporteur (v08)" w:date="2021-05-26T23:34:00Z">
          <w:r w:rsidR="003F5028" w:rsidDel="00644548">
            <w:delText xml:space="preserve">the </w:delText>
          </w:r>
        </w:del>
        <w:del w:id="367" w:author="Eutelsat-Rapporteur (v08)" w:date="2021-05-26T23:32:00Z">
          <w:r w:rsidR="003F5028" w:rsidDel="005171BB">
            <w:delText xml:space="preserve">concept of </w:delText>
          </w:r>
        </w:del>
      </w:ins>
      <w:ins w:id="368" w:author="Eutelsat-Rapporteur (v08)" w:date="2021-05-26T23:32:00Z">
        <w:r w:rsidR="005171BB">
          <w:t xml:space="preserve">same </w:t>
        </w:r>
      </w:ins>
      <w:ins w:id="369" w:author="Eutelsat-Rapporteur (v08)" w:date="2021-05-26T23:33:00Z">
        <w:r w:rsidR="005171BB">
          <w:t xml:space="preserve">SI provided in </w:t>
        </w:r>
      </w:ins>
      <w:ins w:id="370" w:author="Eutelsat-Rapporteur (v01)" w:date="2021-05-24T02:44:00Z">
        <w:del w:id="371" w:author="Eutelsat-Rapporteur (v08)" w:date="2021-05-26T23:33:00Z">
          <w:r w:rsidRPr="005C6FC8" w:rsidDel="005171BB">
            <w:delText>S</w:delText>
          </w:r>
        </w:del>
      </w:ins>
      <w:ins w:id="372" w:author="Eutelsat-Rapporteur (v01)" w:date="2021-05-24T02:49:00Z">
        <w:del w:id="373" w:author="Eutelsat-Rapporteur (v08)" w:date="2021-05-26T23:33:00Z">
          <w:r w:rsidR="003F5028" w:rsidDel="005171BB">
            <w:delText>ystem Information</w:delText>
          </w:r>
        </w:del>
      </w:ins>
      <w:ins w:id="374" w:author="Eutelsat-Rapporteur (v01)" w:date="2021-05-24T02:44:00Z">
        <w:del w:id="375" w:author="Eutelsat-Rapporteur (v08)" w:date="2021-05-26T23:33:00Z">
          <w:r w:rsidRPr="005C6FC8" w:rsidDel="005171BB">
            <w:delText xml:space="preserve"> </w:delText>
          </w:r>
        </w:del>
      </w:ins>
      <w:ins w:id="376" w:author="Eutelsat-Rapporteur (v01)" w:date="2021-05-24T02:49:00Z">
        <w:del w:id="377" w:author="Eutelsat-Rapporteur (v08)" w:date="2021-05-26T23:33:00Z">
          <w:r w:rsidR="003F5028" w:rsidDel="005171BB">
            <w:delText>common</w:delText>
          </w:r>
        </w:del>
      </w:ins>
      <w:ins w:id="378" w:author="Eutelsat-Rapporteur (v01)" w:date="2021-05-24T02:50:00Z">
        <w:del w:id="379" w:author="Eutelsat-Rapporteur (v08)" w:date="2021-05-26T23:33:00Z">
          <w:r w:rsidR="003F5028" w:rsidDel="005171BB">
            <w:delText xml:space="preserve"> to</w:delText>
          </w:r>
        </w:del>
      </w:ins>
      <w:ins w:id="380" w:author="Eutelsat-Rapporteur (v01)" w:date="2021-05-24T02:44:00Z">
        <w:del w:id="381" w:author="Eutelsat-Rapporteur (v08)" w:date="2021-05-26T23:33:00Z">
          <w:r w:rsidRPr="005C6FC8" w:rsidDel="005171BB">
            <w:delText xml:space="preserve"> </w:delText>
          </w:r>
        </w:del>
        <w:r w:rsidRPr="005C6FC8">
          <w:t>multiple cells</w:t>
        </w:r>
      </w:ins>
      <w:ins w:id="382" w:author="Eutelsat-Rapporteur (v08)" w:date="2021-05-27T02:23:00Z">
        <w:r w:rsidR="00F534C3">
          <w:t>,</w:t>
        </w:r>
      </w:ins>
      <w:ins w:id="383" w:author="Eutelsat-Rapporteur (v01)" w:date="2021-05-24T02:44:00Z">
        <w:r w:rsidRPr="005C6FC8">
          <w:t xml:space="preserve"> </w:t>
        </w:r>
      </w:ins>
      <w:ins w:id="384" w:author="Eutelsat-Rapporteur (v08)" w:date="2021-05-26T23:33:00Z">
        <w:r w:rsidR="005171BB">
          <w:t xml:space="preserve">can bring </w:t>
        </w:r>
      </w:ins>
      <w:ins w:id="385" w:author="Eutelsat-Rapporteur (v01)" w:date="2021-05-24T02:50:00Z">
        <w:del w:id="386" w:author="Eutelsat-Rapporteur (v08)" w:date="2021-05-26T23:33:00Z">
          <w:r w:rsidR="003F5028" w:rsidDel="005171BB">
            <w:delText>in an area</w:delText>
          </w:r>
        </w:del>
      </w:ins>
      <w:ins w:id="387" w:author="Eutelsat-Rapporteur (v01)" w:date="2021-05-24T02:51:00Z">
        <w:del w:id="388" w:author="Eutelsat-Rapporteur (v08)" w:date="2021-05-26T23:33:00Z">
          <w:r w:rsidR="003F5028" w:rsidDel="005171BB">
            <w:delText>,</w:delText>
          </w:r>
        </w:del>
      </w:ins>
      <w:ins w:id="389" w:author="Eutelsat-Rapporteur (v01)" w:date="2021-05-24T02:50:00Z">
        <w:del w:id="390" w:author="Eutelsat-Rapporteur (v08)" w:date="2021-05-26T23:33:00Z">
          <w:r w:rsidR="003F5028" w:rsidDel="005171BB">
            <w:delText xml:space="preserve"> </w:delText>
          </w:r>
        </w:del>
      </w:ins>
      <w:ins w:id="391" w:author="Eutelsat-Rapporteur (v01)" w:date="2021-05-24T02:44:00Z">
        <w:del w:id="392" w:author="Eutelsat-Rapporteur (v08)" w:date="2021-05-26T23:33:00Z">
          <w:r w:rsidDel="005171BB">
            <w:delText>for the sake of</w:delText>
          </w:r>
          <w:r w:rsidRPr="005C6FC8" w:rsidDel="005171BB">
            <w:delText xml:space="preserve"> </w:delText>
          </w:r>
        </w:del>
        <w:r w:rsidRPr="005C6FC8">
          <w:t>power consumption</w:t>
        </w:r>
        <w:r>
          <w:t xml:space="preserve"> </w:t>
        </w:r>
      </w:ins>
      <w:ins w:id="393" w:author="Eutelsat-Rapporteur (v08)" w:date="2021-05-26T23:34:00Z">
        <w:r w:rsidR="005171BB">
          <w:t>benefits</w:t>
        </w:r>
      </w:ins>
      <w:ins w:id="394" w:author="Eutelsat-Rapporteur (v01)" w:date="2021-05-24T02:44:00Z">
        <w:del w:id="395" w:author="Eutelsat-Rapporteur (v08)" w:date="2021-05-26T23:34:00Z">
          <w:r w:rsidDel="005171BB">
            <w:delText>reduction</w:delText>
          </w:r>
        </w:del>
        <w:r w:rsidRPr="005C6FC8">
          <w:t>.</w:t>
        </w:r>
      </w:ins>
      <w:commentRangeEnd w:id="337"/>
      <w:r w:rsidR="001419FC">
        <w:rPr>
          <w:rStyle w:val="CommentReference"/>
        </w:rPr>
        <w:commentReference w:id="337"/>
      </w:r>
      <w:commentRangeEnd w:id="338"/>
      <w:commentRangeEnd w:id="339"/>
      <w:commentRangeEnd w:id="340"/>
      <w:r w:rsidR="005171BB">
        <w:rPr>
          <w:rStyle w:val="CommentReference"/>
        </w:rPr>
        <w:commentReference w:id="338"/>
      </w:r>
      <w:r w:rsidR="00243ED4">
        <w:rPr>
          <w:rStyle w:val="CommentReference"/>
        </w:rPr>
        <w:commentReference w:id="339"/>
      </w:r>
      <w:r w:rsidR="005171BB">
        <w:rPr>
          <w:rStyle w:val="CommentReference"/>
        </w:rPr>
        <w:commentReference w:id="340"/>
      </w:r>
    </w:p>
    <w:p w14:paraId="23411584" w14:textId="77777777" w:rsidR="00A90E10" w:rsidRPr="00A33D41" w:rsidRDefault="00A90E10" w:rsidP="008E39F2">
      <w:pPr>
        <w:rPr>
          <w:ins w:id="397"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303"/>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75C6CFCC"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19D264F1" w14:textId="77777777" w:rsidR="00B7168F" w:rsidRPr="00A33D41" w:rsidRDefault="00B7168F" w:rsidP="00B7168F">
      <w:pPr>
        <w:rPr>
          <w:rFonts w:eastAsia="Malgun Gothic"/>
        </w:rPr>
      </w:pPr>
      <w:r>
        <w:lastRenderedPageBreak/>
        <w:t>RLF and RRC connection re-establishment procedures, as specified up to Release 16, are used as a baseline</w:t>
      </w:r>
      <w:r w:rsidRPr="00671C88">
        <w:t xml:space="preserve"> </w:t>
      </w:r>
      <w:r>
        <w:t xml:space="preserve">in eMTC NTN. Further </w:t>
      </w:r>
      <w:bookmarkStart w:id="398" w:name="_Hlk70418292"/>
      <w:r>
        <w:t>minor</w:t>
      </w:r>
      <w:bookmarkEnd w:id="398"/>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399" w:name="_Hlk72761090"/>
      <w:r>
        <w:t xml:space="preserve">Enhancements to CHO, e.g., </w:t>
      </w:r>
      <w:r w:rsidRPr="00FD0208">
        <w:t>location</w:t>
      </w:r>
      <w:bookmarkStart w:id="400" w:name="_Hlk70367025"/>
      <w:r>
        <w:t>-</w:t>
      </w:r>
      <w:r w:rsidRPr="00FD0208">
        <w:t>based</w:t>
      </w:r>
      <w:bookmarkEnd w:id="400"/>
      <w:r w:rsidRPr="00FD0208">
        <w:t xml:space="preserve"> and time</w:t>
      </w:r>
      <w:bookmarkStart w:id="401" w:name="_Hlk70367032"/>
      <w:r>
        <w:t>-</w:t>
      </w:r>
      <w:bookmarkEnd w:id="401"/>
      <w:r w:rsidRPr="00FD0208">
        <w:t>based triggering event</w:t>
      </w:r>
      <w:r>
        <w:t>s related to CHO in eMTC NTN, should be based on enhancements to CHO in NR NTN</w:t>
      </w:r>
      <w:r w:rsidRPr="00CA2600">
        <w:t>.</w:t>
      </w:r>
      <w:bookmarkEnd w:id="399"/>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Heading3"/>
        <w:rPr>
          <w:ins w:id="402" w:author="Eutelsat-Rapporteur (v08)" w:date="2021-05-26T23:53:00Z"/>
        </w:rPr>
      </w:pPr>
      <w:bookmarkStart w:id="403" w:name="_Toc70441875"/>
      <w:ins w:id="404" w:author="Eutelsat-Rapporteur (v08)" w:date="2021-05-26T23:53:00Z">
        <w:r w:rsidRPr="00CA2600">
          <w:t>7.3.3</w:t>
        </w:r>
        <w:r w:rsidRPr="00CA2600">
          <w:tab/>
        </w:r>
        <w:r>
          <w:t>P</w:t>
        </w:r>
        <w:r w:rsidRPr="00CA2600">
          <w:t xml:space="preserve">aging </w:t>
        </w:r>
        <w:r>
          <w:t>c</w:t>
        </w:r>
        <w:r w:rsidRPr="00CA2600">
          <w:t>apacity</w:t>
        </w:r>
      </w:ins>
    </w:p>
    <w:p w14:paraId="307D9FB7" w14:textId="1B0B91B2" w:rsidR="00CA2600" w:rsidRPr="00CA2600" w:rsidDel="003D3DC5" w:rsidRDefault="00CA2600" w:rsidP="008D54D6">
      <w:pPr>
        <w:pStyle w:val="Heading3"/>
        <w:rPr>
          <w:del w:id="405" w:author="Eutelsat-Rapporteur (v08)" w:date="2021-05-26T23:53:00Z"/>
        </w:rPr>
      </w:pPr>
      <w:del w:id="406" w:author="Eutelsat-Rapporteur (v08)" w:date="2021-05-26T23:53:00Z">
        <w:r w:rsidRPr="00CA2600" w:rsidDel="003D3DC5">
          <w:delText>7.3.3</w:delText>
        </w:r>
        <w:r w:rsidRPr="00CA2600" w:rsidDel="003D3DC5">
          <w:tab/>
        </w:r>
      </w:del>
      <w:ins w:id="407" w:author="Eutelsat-Rapporteur (v01)" w:date="2021-05-24T11:44:00Z">
        <w:del w:id="408" w:author="Eutelsat-Rapporteur (v08)" w:date="2021-05-26T23:53:00Z">
          <w:r w:rsidR="00E920CF" w:rsidDel="003D3DC5">
            <w:delText xml:space="preserve">NTN IoT </w:delText>
          </w:r>
        </w:del>
      </w:ins>
      <w:del w:id="409" w:author="Eutelsat-Rapporteur (v08)" w:date="2021-05-26T23:53:00Z">
        <w:r w:rsidRPr="00CA2600" w:rsidDel="003D3DC5">
          <w:delText>P</w:delText>
        </w:r>
      </w:del>
      <w:ins w:id="410" w:author="Eutelsat-Rapporteur (v01)" w:date="2021-05-24T11:47:00Z">
        <w:del w:id="411" w:author="Eutelsat-Rapporteur (v08)" w:date="2021-05-26T23:53:00Z">
          <w:r w:rsidR="00E920CF" w:rsidDel="003D3DC5">
            <w:delText>p</w:delText>
          </w:r>
        </w:del>
      </w:ins>
      <w:del w:id="412" w:author="Eutelsat-Rapporteur (v08)" w:date="2021-05-26T23:53:00Z">
        <w:r w:rsidRPr="00CA2600" w:rsidDel="003D3DC5">
          <w:delText>aging C</w:delText>
        </w:r>
      </w:del>
      <w:ins w:id="413" w:author="Eutelsat-Rapporteur (v01)" w:date="2021-05-24T11:47:00Z">
        <w:del w:id="414" w:author="Eutelsat-Rapporteur (v08)" w:date="2021-05-26T23:53:00Z">
          <w:r w:rsidR="00E920CF" w:rsidDel="003D3DC5">
            <w:delText>c</w:delText>
          </w:r>
        </w:del>
      </w:ins>
      <w:del w:id="415" w:author="Eutelsat-Rapporteur (v08)" w:date="2021-05-26T23:53:00Z">
        <w:r w:rsidRPr="00CA2600" w:rsidDel="003D3DC5">
          <w:delText>apacity</w:delText>
        </w:r>
      </w:del>
      <w:bookmarkEnd w:id="403"/>
      <w:ins w:id="416" w:author="Eutelsat-Rapporteur (v01)" w:date="2021-05-24T11:47:00Z">
        <w:del w:id="417" w:author="Eutelsat-Rapporteur (v08)" w:date="2021-05-26T23:53:00Z">
          <w:r w:rsidR="00E920CF" w:rsidDel="003D3DC5">
            <w:delText xml:space="preserve"> evaluation</w:delText>
          </w:r>
        </w:del>
      </w:ins>
      <w:ins w:id="418" w:author="Eutelsat-Rapporteur (v01)" w:date="2021-05-24T14:22:00Z">
        <w:del w:id="419" w:author="Eutelsat-Rapporteur (v08)" w:date="2021-05-26T23:53:00Z">
          <w:r w:rsidR="004709AC" w:rsidRPr="004709AC" w:rsidDel="003D3DC5">
            <w:delText xml:space="preserve"> </w:delText>
          </w:r>
          <w:commentRangeStart w:id="420"/>
          <w:commentRangeStart w:id="421"/>
          <w:r w:rsidR="004709AC" w:rsidDel="003D3DC5">
            <w:delText>and other performance aspects</w:delText>
          </w:r>
        </w:del>
      </w:ins>
      <w:commentRangeEnd w:id="420"/>
      <w:del w:id="422" w:author="Eutelsat-Rapporteur (v08)" w:date="2021-05-26T23:53:00Z">
        <w:r w:rsidR="001419FC" w:rsidDel="003D3DC5">
          <w:rPr>
            <w:rStyle w:val="CommentReference"/>
            <w:rFonts w:ascii="Times New Roman" w:hAnsi="Times New Roman"/>
          </w:rPr>
          <w:commentReference w:id="420"/>
        </w:r>
      </w:del>
      <w:commentRangeEnd w:id="421"/>
      <w:r w:rsidR="003D3DC5">
        <w:rPr>
          <w:rStyle w:val="CommentReference"/>
          <w:rFonts w:ascii="Times New Roman" w:hAnsi="Times New Roman"/>
        </w:rPr>
        <w:commentReference w:id="421"/>
      </w:r>
    </w:p>
    <w:p w14:paraId="1672F0EE" w14:textId="2B2E3B39" w:rsidR="004709AC" w:rsidRPr="00CA2600" w:rsidDel="003D3DC5" w:rsidRDefault="004709AC" w:rsidP="004709AC">
      <w:pPr>
        <w:pStyle w:val="Heading4"/>
        <w:rPr>
          <w:ins w:id="423" w:author="Eutelsat-Rapporteur (v01)" w:date="2021-05-24T14:22:00Z"/>
          <w:del w:id="424" w:author="Eutelsat-Rapporteur (v08)" w:date="2021-05-26T23:53:00Z"/>
        </w:rPr>
      </w:pPr>
      <w:ins w:id="425" w:author="Eutelsat-Rapporteur (v01)" w:date="2021-05-24T14:22:00Z">
        <w:del w:id="426" w:author="Eutelsat-Rapporteur (v08)" w:date="2021-05-26T23:53:00Z">
          <w:r w:rsidRPr="00CA2600" w:rsidDel="003D3DC5">
            <w:delText>7.3.3</w:delText>
          </w:r>
          <w:r w:rsidDel="003D3DC5">
            <w:delText>.1</w:delText>
          </w:r>
          <w:r w:rsidRPr="00CA2600" w:rsidDel="003D3DC5">
            <w:tab/>
          </w:r>
          <w:r w:rsidDel="003D3DC5">
            <w:delText>NTN IoT p</w:delText>
          </w:r>
          <w:r w:rsidRPr="00CA2600" w:rsidDel="003D3DC5">
            <w:delText xml:space="preserve">aging </w:delText>
          </w:r>
          <w:r w:rsidDel="003D3DC5">
            <w:delText>c</w:delText>
          </w:r>
          <w:r w:rsidRPr="00CA2600" w:rsidDel="003D3DC5">
            <w:delText>apacity</w:delText>
          </w:r>
          <w:r w:rsidDel="003D3DC5">
            <w:delText xml:space="preserve"> evaluation</w:delText>
          </w:r>
        </w:del>
      </w:ins>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427" w:author="Eutelsat-Rapporteur (v01)" w:date="2021-05-24T11:48:00Z"/>
        </w:rPr>
      </w:pPr>
      <w:ins w:id="428" w:author="Eutelsat-Rapporteur (v01)" w:date="2021-05-24T11:48:00Z">
        <w:r w:rsidRPr="00D255A8">
          <w:t xml:space="preserve">For determining the paging capacity, the </w:t>
        </w:r>
      </w:ins>
      <w:ins w:id="429" w:author="Eutelsat-Rapporteur (v01)" w:date="2021-05-24T11:49:00Z">
        <w:r w:rsidR="00D255A8" w:rsidRPr="00D255A8">
          <w:t xml:space="preserve">following </w:t>
        </w:r>
      </w:ins>
      <w:ins w:id="430" w:author="Eutelsat-Rapporteur (v01)" w:date="2021-05-24T11:52:00Z">
        <w:r w:rsidR="00D255A8">
          <w:t xml:space="preserve">parameters and </w:t>
        </w:r>
      </w:ins>
      <w:ins w:id="431" w:author="Eutelsat-Rapporteur (v01)" w:date="2021-05-24T11:48:00Z">
        <w:r w:rsidRPr="00D255A8">
          <w:t xml:space="preserve">configuration possibilities </w:t>
        </w:r>
      </w:ins>
      <w:ins w:id="432" w:author="Eutelsat-Rapporteur (v01)" w:date="2021-05-24T11:49:00Z">
        <w:r w:rsidR="00D255A8" w:rsidRPr="00D255A8">
          <w:t>are considere</w:t>
        </w:r>
      </w:ins>
      <w:ins w:id="433" w:author="Eutelsat-Rapporteur (v01)" w:date="2021-05-24T11:50:00Z">
        <w:r w:rsidR="00D255A8" w:rsidRPr="00D255A8">
          <w:t xml:space="preserve">d </w:t>
        </w:r>
      </w:ins>
      <w:ins w:id="434" w:author="Eutelsat-Rapporteur (v01)" w:date="2021-05-24T11:48:00Z">
        <w:r w:rsidRPr="00D255A8">
          <w:t>for LTE-M and NB-IoT</w:t>
        </w:r>
      </w:ins>
      <w:ins w:id="435" w:author="Eutelsat-Rapporteur (v01)" w:date="2021-05-24T12:27:00Z">
        <w:r w:rsidR="00A90E10">
          <w:t xml:space="preserve"> [13]</w:t>
        </w:r>
      </w:ins>
      <w:ins w:id="436" w:author="Eutelsat-Rapporteur (v01)" w:date="2021-05-24T11:48:00Z">
        <w:r w:rsidRPr="00D255A8">
          <w:t>:</w:t>
        </w:r>
      </w:ins>
    </w:p>
    <w:p w14:paraId="0E1E83AC" w14:textId="040BBAB2" w:rsidR="00E920CF" w:rsidRPr="00D255A8" w:rsidRDefault="00E920CF" w:rsidP="00D255A8">
      <w:pPr>
        <w:pStyle w:val="B1"/>
        <w:rPr>
          <w:ins w:id="437" w:author="Eutelsat-Rapporteur (v01)" w:date="2021-05-24T11:48:00Z"/>
        </w:rPr>
      </w:pPr>
      <w:ins w:id="438" w:author="Eutelsat-Rapporteur (v01)" w:date="2021-05-24T11:48:00Z">
        <w:r w:rsidRPr="00D255A8">
          <w:t xml:space="preserve">  -</w:t>
        </w:r>
      </w:ins>
      <w:ins w:id="439" w:author="Eutelsat-Rapporteur (v01)" w:date="2021-05-24T12:06:00Z">
        <w:r w:rsidR="003D0BC6">
          <w:tab/>
        </w:r>
      </w:ins>
      <m:oMath>
        <m:sSub>
          <m:sSubPr>
            <m:ctrlPr>
              <w:ins w:id="440" w:author="Eutelsat-Rapporteur (v01)" w:date="2021-05-24T11:48:00Z">
                <w:rPr>
                  <w:rFonts w:ascii="Cambria Math" w:hAnsi="Cambria Math"/>
                </w:rPr>
              </w:ins>
            </m:ctrlPr>
          </m:sSubPr>
          <m:e>
            <m:r>
              <w:ins w:id="441" w:author="Eutelsat-Rapporteur (v01)" w:date="2021-05-24T11:48:00Z">
                <w:rPr>
                  <w:rFonts w:ascii="Cambria Math" w:hAnsi="Cambria Math"/>
                </w:rPr>
                <m:t>N</m:t>
              </w:ins>
            </m:r>
          </m:e>
          <m:sub>
            <m:r>
              <w:ins w:id="442" w:author="Eutelsat-Rapporteur (v01)" w:date="2021-05-24T11:48:00Z">
                <w:rPr>
                  <w:rFonts w:ascii="Cambria Math" w:hAnsi="Cambria Math"/>
                </w:rPr>
                <m:t>PO</m:t>
              </w:ins>
            </m:r>
          </m:sub>
        </m:sSub>
      </m:oMath>
      <w:ins w:id="443" w:author="Eutelsat-Rapporteur (v01)" w:date="2021-05-24T11:48:00Z">
        <w:r w:rsidRPr="00D255A8">
          <w:t xml:space="preserve">, number of paging occasions per paging frame determined by the RRC parameter nB </w:t>
        </w:r>
      </w:ins>
      <w:ins w:id="444" w:author="Eutelsat-Rapporteur (v01)" w:date="2021-05-24T11:53:00Z">
        <w:r w:rsidR="00D255A8" w:rsidRPr="00D255A8">
          <w:t>(</w:t>
        </w:r>
      </w:ins>
      <w:ins w:id="445" w:author="Eutelsat-Rapporteur (v01)" w:date="2021-05-24T11:48:00Z">
        <w:r w:rsidRPr="00D255A8">
          <w:t>maximum value of 4</w:t>
        </w:r>
      </w:ins>
      <w:ins w:id="446" w:author="Eutelsat-Rapporteur (v01)" w:date="2021-05-24T11:53:00Z">
        <w:r w:rsidR="00D255A8" w:rsidRPr="00D255A8">
          <w:t>)</w:t>
        </w:r>
      </w:ins>
      <w:ins w:id="447" w:author="Eutelsat-Rapporteur (v01)" w:date="2021-05-24T11:48:00Z">
        <w:r w:rsidRPr="00D255A8">
          <w:t xml:space="preserve">.  </w:t>
        </w:r>
      </w:ins>
    </w:p>
    <w:p w14:paraId="43AE28B6" w14:textId="587684FF" w:rsidR="00E920CF" w:rsidRPr="00D255A8" w:rsidRDefault="00E920CF" w:rsidP="00D255A8">
      <w:pPr>
        <w:pStyle w:val="B1"/>
        <w:rPr>
          <w:ins w:id="448" w:author="Eutelsat-Rapporteur (v01)" w:date="2021-05-24T11:48:00Z"/>
        </w:rPr>
      </w:pPr>
      <w:ins w:id="449" w:author="Eutelsat-Rapporteur (v01)" w:date="2021-05-24T11:48:00Z">
        <w:r w:rsidRPr="00D255A8">
          <w:t xml:space="preserve">  -</w:t>
        </w:r>
      </w:ins>
      <w:ins w:id="450" w:author="Eutelsat-Rapporteur (v01)" w:date="2021-05-24T12:06:00Z">
        <w:r w:rsidR="003D0BC6">
          <w:tab/>
        </w:r>
      </w:ins>
      <m:oMath>
        <m:sSub>
          <m:sSubPr>
            <m:ctrlPr>
              <w:ins w:id="451" w:author="Eutelsat-Rapporteur (v01)" w:date="2021-05-24T11:48:00Z">
                <w:rPr>
                  <w:rFonts w:ascii="Cambria Math" w:hAnsi="Cambria Math"/>
                </w:rPr>
              </w:ins>
            </m:ctrlPr>
          </m:sSubPr>
          <m:e>
            <m:r>
              <w:ins w:id="452" w:author="Eutelsat-Rapporteur (v01)" w:date="2021-05-24T11:48:00Z">
                <w:rPr>
                  <w:rFonts w:ascii="Cambria Math" w:hAnsi="Cambria Math"/>
                </w:rPr>
                <m:t>N</m:t>
              </w:ins>
            </m:r>
          </m:e>
          <m:sub>
            <m:r>
              <w:ins w:id="453" w:author="Eutelsat-Rapporteur (v01)" w:date="2021-05-24T11:48:00Z">
                <w:rPr>
                  <w:rFonts w:ascii="Cambria Math" w:hAnsi="Cambria Math"/>
                </w:rPr>
                <m:t>PF</m:t>
              </w:ins>
            </m:r>
          </m:sub>
        </m:sSub>
      </m:oMath>
      <w:ins w:id="454" w:author="Eutelsat-Rapporteur (v01)" w:date="2021-05-24T11:48:00Z">
        <w:r w:rsidRPr="00D255A8">
          <w:t xml:space="preserve">, number of configured paging frames per second, determined </w:t>
        </w:r>
        <w:commentRangeStart w:id="455"/>
        <w:commentRangeStart w:id="456"/>
        <w:r w:rsidRPr="00D255A8">
          <w:t xml:space="preserve">by the </w:t>
        </w:r>
      </w:ins>
      <w:ins w:id="457" w:author="Eutelsat-Rapporteur (v08)" w:date="2021-05-26T23:54:00Z">
        <w:r w:rsidR="003D3DC5">
          <w:t xml:space="preserve">configured </w:t>
        </w:r>
      </w:ins>
      <w:ins w:id="458" w:author="Eutelsat-Rapporteur (v01)" w:date="2021-05-24T11:48:00Z">
        <w:r w:rsidRPr="00D255A8">
          <w:t>paging cycle</w:t>
        </w:r>
        <w:del w:id="459" w:author="Eutelsat-Rapporteur (v08)" w:date="2021-05-26T23:54:00Z">
          <w:r w:rsidRPr="00D255A8" w:rsidDel="003D3DC5">
            <w:delText xml:space="preserve"> configured</w:delText>
          </w:r>
        </w:del>
      </w:ins>
      <w:commentRangeEnd w:id="455"/>
      <w:del w:id="460" w:author="Eutelsat-Rapporteur (v08)" w:date="2021-05-26T23:54:00Z">
        <w:r w:rsidR="00000D39" w:rsidDel="003D3DC5">
          <w:rPr>
            <w:rStyle w:val="CommentReference"/>
          </w:rPr>
          <w:commentReference w:id="455"/>
        </w:r>
      </w:del>
      <w:commentRangeEnd w:id="456"/>
      <w:r w:rsidR="003D3DC5">
        <w:rPr>
          <w:rStyle w:val="CommentReference"/>
        </w:rPr>
        <w:commentReference w:id="456"/>
      </w:r>
      <w:ins w:id="461" w:author="Eutelsat-Rapporteur (v01)" w:date="2021-05-24T11:48:00Z">
        <w:r w:rsidRPr="00D255A8">
          <w:t>.</w:t>
        </w:r>
      </w:ins>
    </w:p>
    <w:p w14:paraId="0B5CB60C" w14:textId="7BC26CDA" w:rsidR="00E920CF" w:rsidRPr="00D255A8" w:rsidRDefault="00E920CF" w:rsidP="00D255A8">
      <w:pPr>
        <w:pStyle w:val="B1"/>
        <w:rPr>
          <w:ins w:id="462" w:author="Eutelsat-Rapporteur (v01)" w:date="2021-05-24T11:48:00Z"/>
        </w:rPr>
      </w:pPr>
      <w:ins w:id="463" w:author="Eutelsat-Rapporteur (v01)" w:date="2021-05-24T11:48:00Z">
        <w:r w:rsidRPr="00D255A8">
          <w:t xml:space="preserve">  -</w:t>
        </w:r>
      </w:ins>
      <w:ins w:id="464" w:author="Eutelsat-Rapporteur (v01)" w:date="2021-05-24T12:06:00Z">
        <w:r w:rsidR="003D0BC6">
          <w:tab/>
        </w:r>
      </w:ins>
      <m:oMath>
        <m:sSub>
          <m:sSubPr>
            <m:ctrlPr>
              <w:ins w:id="465" w:author="Eutelsat-Rapporteur (v01)" w:date="2021-05-24T11:48:00Z">
                <w:rPr>
                  <w:rFonts w:ascii="Cambria Math" w:hAnsi="Cambria Math"/>
                </w:rPr>
              </w:ins>
            </m:ctrlPr>
          </m:sSubPr>
          <m:e>
            <m:r>
              <w:ins w:id="466" w:author="Eutelsat-Rapporteur (v01)" w:date="2021-05-24T11:48:00Z">
                <w:rPr>
                  <w:rFonts w:ascii="Cambria Math" w:hAnsi="Cambria Math"/>
                </w:rPr>
                <m:t>N</m:t>
              </w:ins>
            </m:r>
          </m:e>
          <m:sub>
            <m:r>
              <w:ins w:id="467" w:author="Eutelsat-Rapporteur (v01)" w:date="2021-05-24T11:48:00Z">
                <w:rPr>
                  <w:rFonts w:ascii="Cambria Math" w:hAnsi="Cambria Math"/>
                </w:rPr>
                <m:t>carriers</m:t>
              </w:ins>
            </m:r>
          </m:sub>
        </m:sSub>
      </m:oMath>
      <w:ins w:id="468"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469"/>
        <w:commentRangeStart w:id="470"/>
        <w:r w:rsidRPr="003D0BC6">
          <w:rPr>
            <w:i/>
            <w:iCs/>
          </w:rPr>
          <w:t>maxNonAnchorCarriers-NB-r14</w:t>
        </w:r>
        <w:r w:rsidRPr="00D255A8">
          <w:t xml:space="preserve"> for NB-IoT</w:t>
        </w:r>
      </w:ins>
      <w:commentRangeEnd w:id="469"/>
      <w:r w:rsidR="00E36196">
        <w:rPr>
          <w:rStyle w:val="CommentReference"/>
        </w:rPr>
        <w:commentReference w:id="469"/>
      </w:r>
      <w:commentRangeEnd w:id="470"/>
      <w:r w:rsidR="00203244">
        <w:rPr>
          <w:rStyle w:val="CommentReference"/>
        </w:rPr>
        <w:commentReference w:id="470"/>
      </w:r>
      <w:ins w:id="471" w:author="Eutelsat-Rapporteur (v01)" w:date="2021-05-24T11:48:00Z">
        <w:r w:rsidRPr="00D255A8">
          <w:t>.</w:t>
        </w:r>
      </w:ins>
    </w:p>
    <w:p w14:paraId="7EC09B5C" w14:textId="30BE5D30" w:rsidR="00E920CF" w:rsidRPr="00D255A8" w:rsidRDefault="00E920CF" w:rsidP="00D255A8">
      <w:pPr>
        <w:pStyle w:val="B1"/>
        <w:rPr>
          <w:ins w:id="472" w:author="Eutelsat-Rapporteur (v01)" w:date="2021-05-24T11:48:00Z"/>
        </w:rPr>
      </w:pPr>
      <w:ins w:id="473" w:author="Eutelsat-Rapporteur (v01)" w:date="2021-05-24T11:48:00Z">
        <w:r w:rsidRPr="00D255A8">
          <w:t xml:space="preserve">  -</w:t>
        </w:r>
      </w:ins>
      <w:ins w:id="474" w:author="Eutelsat-Rapporteur (v01)" w:date="2021-05-24T12:06:00Z">
        <w:r w:rsidR="003D0BC6">
          <w:tab/>
        </w:r>
      </w:ins>
      <m:oMath>
        <m:sSub>
          <m:sSubPr>
            <m:ctrlPr>
              <w:ins w:id="475" w:author="Eutelsat-Rapporteur (v01)" w:date="2021-05-24T11:48:00Z">
                <w:rPr>
                  <w:rFonts w:ascii="Cambria Math" w:hAnsi="Cambria Math"/>
                </w:rPr>
              </w:ins>
            </m:ctrlPr>
          </m:sSubPr>
          <m:e>
            <m:r>
              <w:ins w:id="476" w:author="Eutelsat-Rapporteur (v01)" w:date="2021-05-24T11:48:00Z">
                <w:rPr>
                  <w:rFonts w:ascii="Cambria Math" w:hAnsi="Cambria Math"/>
                </w:rPr>
                <m:t>N</m:t>
              </w:ins>
            </m:r>
          </m:e>
          <m:sub>
            <m:r>
              <w:ins w:id="477" w:author="Eutelsat-Rapporteur (v01)" w:date="2021-05-24T11:48:00Z">
                <w:rPr>
                  <w:rFonts w:ascii="Cambria Math" w:hAnsi="Cambria Math"/>
                </w:rPr>
                <m:t>records</m:t>
              </w:ins>
            </m:r>
          </m:sub>
        </m:sSub>
      </m:oMath>
      <w:ins w:id="478" w:author="Eutelsat-Rapporteur (v01)" w:date="2021-05-24T11:48:00Z">
        <w:r w:rsidRPr="00D255A8">
          <w:t>, number of records</w:t>
        </w:r>
      </w:ins>
      <w:ins w:id="479" w:author="Eutelsat-Rapporteur (v01)" w:date="2021-05-24T12:05:00Z">
        <w:r w:rsidR="003D0BC6">
          <w:t xml:space="preserve"> </w:t>
        </w:r>
      </w:ins>
      <w:ins w:id="480" w:author="Eutelsat-Rapporteur (v01b)" w:date="2021-05-26T02:03:00Z">
        <w:r w:rsidR="00CD78F5">
          <w:t xml:space="preserve">in a paging </w:t>
        </w:r>
      </w:ins>
      <w:ins w:id="481" w:author="Eutelsat-Rapporteur (v08)" w:date="2021-05-26T23:55:00Z">
        <w:r w:rsidR="003D3DC5">
          <w:t xml:space="preserve">message </w:t>
        </w:r>
      </w:ins>
      <w:commentRangeStart w:id="482"/>
      <w:commentRangeStart w:id="483"/>
      <w:commentRangeStart w:id="484"/>
      <w:ins w:id="485" w:author="Eutelsat-Rapporteur (v01b)" w:date="2021-05-26T02:03:00Z">
        <w:del w:id="486" w:author="Eutelsat-Rapporteur (v08)" w:date="2021-05-26T23:55:00Z">
          <w:r w:rsidR="00CD78F5" w:rsidDel="003D3DC5">
            <w:delText xml:space="preserve">occasion </w:delText>
          </w:r>
        </w:del>
      </w:ins>
      <w:commentRangeEnd w:id="482"/>
      <w:del w:id="487" w:author="Eutelsat-Rapporteur (v08)" w:date="2021-05-26T23:55:00Z">
        <w:r w:rsidR="003901B2" w:rsidDel="003D3DC5">
          <w:rPr>
            <w:rStyle w:val="CommentReference"/>
          </w:rPr>
          <w:commentReference w:id="482"/>
        </w:r>
        <w:commentRangeEnd w:id="483"/>
        <w:r w:rsidR="00D32E47" w:rsidDel="003D3DC5">
          <w:rPr>
            <w:rStyle w:val="CommentReference"/>
          </w:rPr>
          <w:commentReference w:id="483"/>
        </w:r>
      </w:del>
      <w:commentRangeEnd w:id="484"/>
      <w:r w:rsidR="003D3DC5">
        <w:rPr>
          <w:rStyle w:val="CommentReference"/>
        </w:rPr>
        <w:commentReference w:id="484"/>
      </w:r>
      <w:ins w:id="488" w:author="Eutelsat-Rapporteur (v01)" w:date="2021-05-24T12:05:00Z">
        <w:r w:rsidR="003D0BC6">
          <w:t>(</w:t>
        </w:r>
      </w:ins>
      <w:ins w:id="489" w:author="Eutelsat-Rapporteur (v01)" w:date="2021-05-24T11:48:00Z">
        <w:r w:rsidRPr="00D255A8">
          <w:t xml:space="preserve">maximum number of records </w:t>
        </w:r>
      </w:ins>
      <w:ins w:id="490" w:author="Eutelsat-Rapporteur (v01)" w:date="2021-05-24T12:05:00Z">
        <w:r w:rsidR="003D0BC6">
          <w:t>of</w:t>
        </w:r>
      </w:ins>
      <w:ins w:id="491" w:author="Eutelsat-Rapporteur (v01)" w:date="2021-05-24T11:48:00Z">
        <w:r w:rsidRPr="00D255A8">
          <w:t xml:space="preserve"> 16</w:t>
        </w:r>
      </w:ins>
      <w:ins w:id="492" w:author="Eutelsat-Rapporteur (v01)" w:date="2021-05-24T12:05:00Z">
        <w:r w:rsidR="003D0BC6">
          <w:t>)</w:t>
        </w:r>
      </w:ins>
      <w:ins w:id="493" w:author="Eutelsat-Rapporteur (v01)" w:date="2021-05-24T11:48:00Z">
        <w:r w:rsidRPr="00D255A8">
          <w:t xml:space="preserve">. </w:t>
        </w:r>
      </w:ins>
    </w:p>
    <w:p w14:paraId="3E1510AF" w14:textId="4F35110D" w:rsidR="00E920CF" w:rsidRPr="00D255A8" w:rsidRDefault="00E920CF" w:rsidP="00D255A8">
      <w:pPr>
        <w:pStyle w:val="B1"/>
        <w:rPr>
          <w:ins w:id="494" w:author="Eutelsat-Rapporteur (v01)" w:date="2021-05-24T11:48:00Z"/>
        </w:rPr>
      </w:pPr>
      <w:ins w:id="495" w:author="Eutelsat-Rapporteur (v01)" w:date="2021-05-24T11:48:00Z">
        <w:r w:rsidRPr="00D255A8">
          <w:t xml:space="preserve">  -</w:t>
        </w:r>
      </w:ins>
      <w:ins w:id="496" w:author="Eutelsat-Rapporteur (v01)" w:date="2021-05-24T12:06:00Z">
        <w:r w:rsidR="003D0BC6">
          <w:tab/>
        </w:r>
      </w:ins>
      <w:commentRangeStart w:id="497"/>
      <w:commentRangeStart w:id="498"/>
      <w:commentRangeStart w:id="499"/>
      <m:oMath>
        <m:sSub>
          <m:sSubPr>
            <m:ctrlPr>
              <w:ins w:id="500" w:author="Eutelsat-Rapporteur (v01)" w:date="2021-05-24T11:48:00Z">
                <w:rPr>
                  <w:rFonts w:ascii="Cambria Math" w:hAnsi="Cambria Math"/>
                </w:rPr>
              </w:ins>
            </m:ctrlPr>
          </m:sSubPr>
          <m:e>
            <m:r>
              <w:ins w:id="501" w:author="Eutelsat-Rapporteur (v01)" w:date="2021-05-24T11:48:00Z">
                <w:rPr>
                  <w:rFonts w:ascii="Cambria Math" w:hAnsi="Cambria Math"/>
                </w:rPr>
                <m:t>A</m:t>
              </w:ins>
            </m:r>
          </m:e>
          <m:sub>
            <m:r>
              <w:ins w:id="502" w:author="Eutelsat-Rapporteur (v01)" w:date="2021-05-24T11:48:00Z">
                <w:rPr>
                  <w:rFonts w:ascii="Cambria Math" w:hAnsi="Cambria Math"/>
                </w:rPr>
                <m:t>paging</m:t>
              </w:ins>
            </m:r>
          </m:sub>
        </m:sSub>
        <m:r>
          <w:ins w:id="503" w:author="Eutelsat-Rapporteur (v01)" w:date="2021-05-24T11:48:00Z">
            <m:rPr>
              <m:sty m:val="p"/>
            </m:rPr>
            <w:rPr>
              <w:rFonts w:ascii="Cambria Math" w:hAnsi="Cambria Math"/>
            </w:rPr>
            <m:t>=</m:t>
          </w:ins>
        </m:r>
        <m:sSub>
          <m:sSubPr>
            <m:ctrlPr>
              <w:ins w:id="504" w:author="Eutelsat-Rapporteur (v01)" w:date="2021-05-24T11:48:00Z">
                <w:rPr>
                  <w:rFonts w:ascii="Cambria Math" w:hAnsi="Cambria Math"/>
                </w:rPr>
              </w:ins>
            </m:ctrlPr>
          </m:sSubPr>
          <m:e>
            <m:r>
              <w:ins w:id="505" w:author="Eutelsat-Rapporteur (v01)" w:date="2021-05-24T11:48:00Z">
                <w:rPr>
                  <w:rFonts w:ascii="Cambria Math" w:hAnsi="Cambria Math"/>
                </w:rPr>
                <m:t>A</m:t>
              </w:ins>
            </m:r>
          </m:e>
          <m:sub>
            <m:r>
              <w:ins w:id="506" w:author="Eutelsat-Rapporteur (v01)" w:date="2021-05-24T11:48:00Z">
                <w:rPr>
                  <w:rFonts w:ascii="Cambria Math" w:hAnsi="Cambria Math"/>
                </w:rPr>
                <m:t>spotbeam</m:t>
              </w:ins>
            </m:r>
          </m:sub>
        </m:sSub>
        <m:r>
          <w:ins w:id="507" w:author="Eutelsat-Rapporteur (v01)" w:date="2021-05-24T11:48:00Z">
            <m:rPr>
              <m:sty m:val="p"/>
            </m:rPr>
            <w:rPr>
              <w:rFonts w:ascii="Cambria Math" w:hAnsi="Cambria Math"/>
            </w:rPr>
            <m:t>×</m:t>
          </w:ins>
        </m:r>
        <m:f>
          <m:fPr>
            <m:ctrlPr>
              <w:ins w:id="508" w:author="Eutelsat-Rapporteur (v01)" w:date="2021-05-24T11:48:00Z">
                <w:rPr>
                  <w:rFonts w:ascii="Cambria Math" w:hAnsi="Cambria Math"/>
                </w:rPr>
              </w:ins>
            </m:ctrlPr>
          </m:fPr>
          <m:num>
            <m:sSub>
              <m:sSubPr>
                <m:ctrlPr>
                  <w:ins w:id="509" w:author="Eutelsat-Rapporteur (v01)" w:date="2021-05-24T11:48:00Z">
                    <w:rPr>
                      <w:rFonts w:ascii="Cambria Math" w:hAnsi="Cambria Math"/>
                    </w:rPr>
                  </w:ins>
                </m:ctrlPr>
              </m:sSubPr>
              <m:e>
                <m:r>
                  <w:ins w:id="510" w:author="Eutelsat-Rapporteur (v01)" w:date="2021-05-24T11:48:00Z">
                    <w:rPr>
                      <w:rFonts w:ascii="Cambria Math" w:hAnsi="Cambria Math"/>
                    </w:rPr>
                    <m:t>N</m:t>
                  </w:ins>
                </m:r>
              </m:e>
              <m:sub>
                <m:r>
                  <w:ins w:id="511" w:author="Eutelsat-Rapporteur (v01)" w:date="2021-05-24T11:48:00Z">
                    <w:rPr>
                      <w:rFonts w:ascii="Cambria Math" w:hAnsi="Cambria Math"/>
                    </w:rPr>
                    <m:t>spotbeam</m:t>
                  </w:ins>
                </m:r>
              </m:sub>
            </m:sSub>
          </m:num>
          <m:den>
            <m:sSub>
              <m:sSubPr>
                <m:ctrlPr>
                  <w:ins w:id="512" w:author="Eutelsat-Rapporteur (v01)" w:date="2021-05-24T11:48:00Z">
                    <w:rPr>
                      <w:rFonts w:ascii="Cambria Math" w:hAnsi="Cambria Math"/>
                    </w:rPr>
                  </w:ins>
                </m:ctrlPr>
              </m:sSubPr>
              <m:e>
                <m:r>
                  <w:ins w:id="513" w:author="Eutelsat-Rapporteur (v01)" w:date="2021-05-24T11:48:00Z">
                    <w:rPr>
                      <w:rFonts w:ascii="Cambria Math" w:hAnsi="Cambria Math"/>
                    </w:rPr>
                    <m:t>N</m:t>
                  </w:ins>
                </m:r>
              </m:e>
              <m:sub>
                <m:r>
                  <w:ins w:id="514" w:author="Eutelsat-Rapporteur (v01)" w:date="2021-05-24T11:48:00Z">
                    <w:rPr>
                      <w:rFonts w:ascii="Cambria Math" w:hAnsi="Cambria Math"/>
                    </w:rPr>
                    <m:t>PCI</m:t>
                  </w:ins>
                </m:r>
              </m:sub>
            </m:sSub>
          </m:den>
        </m:f>
        <m:r>
          <w:ins w:id="515" w:author="Eutelsat-Rapporteur (v01)" w:date="2021-05-24T11:48:00Z">
            <m:rPr>
              <m:sty m:val="p"/>
            </m:rPr>
            <w:rPr>
              <w:rFonts w:ascii="Cambria Math" w:hAnsi="Cambria Math"/>
            </w:rPr>
            <m:t>×</m:t>
          </w:ins>
        </m:r>
        <m:r>
          <w:ins w:id="516" w:author="Eutelsat-Rapporteur (v01)" w:date="2021-05-24T11:48:00Z">
            <w:rPr>
              <w:rFonts w:ascii="Cambria Math" w:hAnsi="Cambria Math"/>
            </w:rPr>
            <m:t>M</m:t>
          </w:ins>
        </m:r>
      </m:oMath>
      <w:ins w:id="517" w:author="Eutelsat-Rapporteur (v01)" w:date="2021-05-24T11:48:00Z">
        <w:r w:rsidRPr="00D255A8">
          <w:t xml:space="preserve">, where </w:t>
        </w:r>
      </w:ins>
      <m:oMath>
        <m:sSub>
          <m:sSubPr>
            <m:ctrlPr>
              <w:ins w:id="518" w:author="Eutelsat-Rapporteur (v01)" w:date="2021-05-24T11:48:00Z">
                <w:rPr>
                  <w:rFonts w:ascii="Cambria Math" w:hAnsi="Cambria Math"/>
                </w:rPr>
              </w:ins>
            </m:ctrlPr>
          </m:sSubPr>
          <m:e>
            <m:r>
              <w:ins w:id="519" w:author="Eutelsat-Rapporteur (v01)" w:date="2021-05-24T11:48:00Z">
                <w:rPr>
                  <w:rFonts w:ascii="Cambria Math" w:hAnsi="Cambria Math"/>
                </w:rPr>
                <m:t>A</m:t>
              </w:ins>
            </m:r>
          </m:e>
          <m:sub>
            <m:r>
              <w:ins w:id="520" w:author="Eutelsat-Rapporteur (v01)" w:date="2021-05-24T11:48:00Z">
                <w:rPr>
                  <w:rFonts w:ascii="Cambria Math" w:hAnsi="Cambria Math"/>
                </w:rPr>
                <m:t>paging</m:t>
              </w:ins>
            </m:r>
          </m:sub>
        </m:sSub>
      </m:oMath>
      <w:ins w:id="521" w:author="Eutelsat-Rapporteur (v01)" w:date="2021-05-24T11:48:00Z">
        <w:r w:rsidRPr="00D255A8">
          <w:t xml:space="preserve"> is the paging area,  </w:t>
        </w:r>
      </w:ins>
      <m:oMath>
        <m:sSub>
          <m:sSubPr>
            <m:ctrlPr>
              <w:ins w:id="522" w:author="Eutelsat-Rapporteur (v01)" w:date="2021-05-24T11:48:00Z">
                <w:rPr>
                  <w:rFonts w:ascii="Cambria Math" w:hAnsi="Cambria Math"/>
                </w:rPr>
              </w:ins>
            </m:ctrlPr>
          </m:sSubPr>
          <m:e>
            <m:r>
              <w:ins w:id="523" w:author="Eutelsat-Rapporteur (v01)" w:date="2021-05-24T11:48:00Z">
                <w:rPr>
                  <w:rFonts w:ascii="Cambria Math" w:hAnsi="Cambria Math"/>
                </w:rPr>
                <m:t>A</m:t>
              </w:ins>
            </m:r>
          </m:e>
          <m:sub>
            <m:r>
              <w:ins w:id="524" w:author="Eutelsat-Rapporteur (v01)" w:date="2021-05-24T11:48:00Z">
                <w:rPr>
                  <w:rFonts w:ascii="Cambria Math" w:hAnsi="Cambria Math"/>
                </w:rPr>
                <m:t>spotbeam</m:t>
              </w:ins>
            </m:r>
          </m:sub>
        </m:sSub>
      </m:oMath>
      <w:ins w:id="525" w:author="Eutelsat-Rapporteur (v01)" w:date="2021-05-24T11:48:00Z">
        <w:r w:rsidRPr="00D255A8">
          <w:t xml:space="preserve"> is the spotbeam area, </w:t>
        </w:r>
      </w:ins>
      <m:oMath>
        <m:f>
          <m:fPr>
            <m:ctrlPr>
              <w:ins w:id="526" w:author="Eutelsat-Rapporteur (v01)" w:date="2021-05-24T11:48:00Z">
                <w:rPr>
                  <w:rFonts w:ascii="Cambria Math" w:hAnsi="Cambria Math"/>
                </w:rPr>
              </w:ins>
            </m:ctrlPr>
          </m:fPr>
          <m:num>
            <m:sSub>
              <m:sSubPr>
                <m:ctrlPr>
                  <w:ins w:id="527" w:author="Eutelsat-Rapporteur (v01)" w:date="2021-05-24T11:48:00Z">
                    <w:rPr>
                      <w:rFonts w:ascii="Cambria Math" w:hAnsi="Cambria Math"/>
                    </w:rPr>
                  </w:ins>
                </m:ctrlPr>
              </m:sSubPr>
              <m:e>
                <m:r>
                  <w:ins w:id="528" w:author="Eutelsat-Rapporteur (v01)" w:date="2021-05-24T11:48:00Z">
                    <w:rPr>
                      <w:rFonts w:ascii="Cambria Math" w:hAnsi="Cambria Math"/>
                    </w:rPr>
                    <m:t>N</m:t>
                  </w:ins>
                </m:r>
              </m:e>
              <m:sub>
                <m:r>
                  <w:ins w:id="529" w:author="Eutelsat-Rapporteur (v01)" w:date="2021-05-24T11:48:00Z">
                    <w:rPr>
                      <w:rFonts w:ascii="Cambria Math" w:hAnsi="Cambria Math"/>
                    </w:rPr>
                    <m:t>spotbeam</m:t>
                  </w:ins>
                </m:r>
              </m:sub>
            </m:sSub>
          </m:num>
          <m:den>
            <m:sSub>
              <m:sSubPr>
                <m:ctrlPr>
                  <w:ins w:id="530" w:author="Eutelsat-Rapporteur (v01)" w:date="2021-05-24T11:48:00Z">
                    <w:rPr>
                      <w:rFonts w:ascii="Cambria Math" w:hAnsi="Cambria Math"/>
                    </w:rPr>
                  </w:ins>
                </m:ctrlPr>
              </m:sSubPr>
              <m:e>
                <m:r>
                  <w:ins w:id="531" w:author="Eutelsat-Rapporteur (v01)" w:date="2021-05-24T11:48:00Z">
                    <w:rPr>
                      <w:rFonts w:ascii="Cambria Math" w:hAnsi="Cambria Math"/>
                    </w:rPr>
                    <m:t>N</m:t>
                  </w:ins>
                </m:r>
              </m:e>
              <m:sub>
                <m:r>
                  <w:ins w:id="532" w:author="Eutelsat-Rapporteur (v01)" w:date="2021-05-24T11:48:00Z">
                    <w:rPr>
                      <w:rFonts w:ascii="Cambria Math" w:hAnsi="Cambria Math"/>
                    </w:rPr>
                    <m:t>PCI</m:t>
                  </w:ins>
                </m:r>
              </m:sub>
            </m:sSub>
          </m:den>
        </m:f>
      </m:oMath>
      <w:ins w:id="533" w:author="Eutelsat-Rapporteur (v01)" w:date="2021-05-24T11:48:00Z">
        <w:r w:rsidRPr="00D255A8">
          <w:t xml:space="preserve"> is the spotbeam to PCI ratio and </w:t>
        </w:r>
      </w:ins>
      <m:oMath>
        <m:r>
          <w:ins w:id="534" w:author="Eutelsat-Rapporteur (v01)" w:date="2021-05-24T11:48:00Z">
            <w:rPr>
              <w:rFonts w:ascii="Cambria Math" w:hAnsi="Cambria Math"/>
            </w:rPr>
            <m:t>M</m:t>
          </w:ins>
        </m:r>
      </m:oMath>
      <w:ins w:id="535" w:author="Eutelsat-Rapporteur (v01)" w:date="2021-05-24T11:48:00Z">
        <w:r w:rsidRPr="00D255A8">
          <w:t xml:space="preserve"> is the number of cells in a tracking area. The area of a spotbeam can roughly be calculated as </w:t>
        </w:r>
      </w:ins>
      <m:oMath>
        <m:sSub>
          <m:sSubPr>
            <m:ctrlPr>
              <w:ins w:id="536" w:author="Eutelsat-Rapporteur (v01)" w:date="2021-05-24T11:48:00Z">
                <w:rPr>
                  <w:rFonts w:ascii="Cambria Math" w:hAnsi="Cambria Math"/>
                </w:rPr>
              </w:ins>
            </m:ctrlPr>
          </m:sSubPr>
          <m:e>
            <m:r>
              <w:ins w:id="537" w:author="Eutelsat-Rapporteur (v01)" w:date="2021-05-24T11:48:00Z">
                <w:rPr>
                  <w:rFonts w:ascii="Cambria Math" w:hAnsi="Cambria Math"/>
                </w:rPr>
                <m:t>A</m:t>
              </w:ins>
            </m:r>
          </m:e>
          <m:sub>
            <m:r>
              <w:ins w:id="538" w:author="Eutelsat-Rapporteur (v01)" w:date="2021-05-24T11:48:00Z">
                <w:rPr>
                  <w:rFonts w:ascii="Cambria Math" w:hAnsi="Cambria Math"/>
                </w:rPr>
                <m:t>spotbeam</m:t>
              </w:ins>
            </m:r>
          </m:sub>
        </m:sSub>
        <m:r>
          <w:ins w:id="539" w:author="Eutelsat-Rapporteur (v01)" w:date="2021-05-24T11:48:00Z">
            <m:rPr>
              <m:sty m:val="p"/>
            </m:rPr>
            <w:rPr>
              <w:rFonts w:ascii="Cambria Math" w:hAnsi="Cambria Math"/>
            </w:rPr>
            <m:t xml:space="preserve">= </m:t>
          </w:ins>
        </m:r>
        <m:f>
          <m:fPr>
            <m:ctrlPr>
              <w:ins w:id="540" w:author="Eutelsat-Rapporteur (v01)" w:date="2021-05-24T11:48:00Z">
                <w:rPr>
                  <w:rFonts w:ascii="Cambria Math" w:hAnsi="Cambria Math"/>
                </w:rPr>
              </w:ins>
            </m:ctrlPr>
          </m:fPr>
          <m:num>
            <m:r>
              <w:ins w:id="541" w:author="Eutelsat-Rapporteur (v01)" w:date="2021-05-24T11:48:00Z">
                <m:rPr>
                  <m:sty m:val="p"/>
                </m:rPr>
                <w:rPr>
                  <w:rFonts w:ascii="Cambria Math" w:hAnsi="Cambria Math"/>
                </w:rPr>
                <m:t>3</m:t>
              </w:ins>
            </m:r>
            <m:rad>
              <m:radPr>
                <m:degHide m:val="1"/>
                <m:ctrlPr>
                  <w:ins w:id="542" w:author="Eutelsat-Rapporteur (v01)" w:date="2021-05-24T11:48:00Z">
                    <w:rPr>
                      <w:rFonts w:ascii="Cambria Math" w:hAnsi="Cambria Math"/>
                    </w:rPr>
                  </w:ins>
                </m:ctrlPr>
              </m:radPr>
              <m:deg/>
              <m:e>
                <m:r>
                  <w:ins w:id="543" w:author="Eutelsat-Rapporteur (v01)" w:date="2021-05-24T11:48:00Z">
                    <m:rPr>
                      <m:sty m:val="p"/>
                    </m:rPr>
                    <w:rPr>
                      <w:rFonts w:ascii="Cambria Math" w:hAnsi="Cambria Math"/>
                    </w:rPr>
                    <m:t>3</m:t>
                  </w:ins>
                </m:r>
              </m:e>
            </m:rad>
          </m:num>
          <m:den>
            <m:r>
              <w:ins w:id="544" w:author="Eutelsat-Rapporteur (v01)" w:date="2021-05-24T11:48:00Z">
                <m:rPr>
                  <m:sty m:val="p"/>
                </m:rPr>
                <w:rPr>
                  <w:rFonts w:ascii="Cambria Math" w:hAnsi="Cambria Math"/>
                </w:rPr>
                <m:t>2</m:t>
              </w:ins>
            </m:r>
          </m:den>
        </m:f>
        <m:sSup>
          <m:sSupPr>
            <m:ctrlPr>
              <w:ins w:id="545" w:author="Eutelsat-Rapporteur (v01)" w:date="2021-05-24T11:48:00Z">
                <w:rPr>
                  <w:rFonts w:ascii="Cambria Math" w:hAnsi="Cambria Math"/>
                </w:rPr>
              </w:ins>
            </m:ctrlPr>
          </m:sSupPr>
          <m:e>
            <m:r>
              <w:ins w:id="546" w:author="Eutelsat-Rapporteur (v01)" w:date="2021-05-24T11:48:00Z">
                <w:rPr>
                  <w:rFonts w:ascii="Cambria Math" w:hAnsi="Cambria Math"/>
                </w:rPr>
                <m:t>R</m:t>
              </w:ins>
            </m:r>
          </m:e>
          <m:sup>
            <m:r>
              <w:ins w:id="547" w:author="Eutelsat-Rapporteur (v01)" w:date="2021-05-24T11:48:00Z">
                <m:rPr>
                  <m:sty m:val="p"/>
                </m:rPr>
                <w:rPr>
                  <w:rFonts w:ascii="Cambria Math" w:hAnsi="Cambria Math"/>
                </w:rPr>
                <m:t>2</m:t>
              </w:ins>
            </m:r>
          </m:sup>
        </m:sSup>
      </m:oMath>
      <w:ins w:id="548" w:author="Eutelsat-Rapporteur (v01)" w:date="2021-05-24T11:48:00Z">
        <w:r w:rsidRPr="00D255A8">
          <w:t xml:space="preserve"> where </w:t>
        </w:r>
      </w:ins>
      <m:oMath>
        <m:r>
          <w:ins w:id="549" w:author="Eutelsat-Rapporteur (v01)" w:date="2021-05-24T11:48:00Z">
            <w:rPr>
              <w:rFonts w:ascii="Cambria Math" w:hAnsi="Cambria Math"/>
            </w:rPr>
            <m:t>R</m:t>
          </w:ins>
        </m:r>
      </m:oMath>
      <w:ins w:id="550" w:author="Eutelsat-Rapporteur (v01)" w:date="2021-05-24T11:48:00Z">
        <w:r w:rsidRPr="00D255A8">
          <w:t xml:space="preserve"> is the larger radius of the hexagonal area. </w:t>
        </w:r>
      </w:ins>
      <w:commentRangeEnd w:id="497"/>
      <w:r w:rsidR="001419FC">
        <w:rPr>
          <w:rStyle w:val="CommentReference"/>
        </w:rPr>
        <w:commentReference w:id="497"/>
      </w:r>
      <w:commentRangeEnd w:id="498"/>
      <w:r w:rsidR="00D62612">
        <w:rPr>
          <w:rStyle w:val="CommentReference"/>
        </w:rPr>
        <w:commentReference w:id="498"/>
      </w:r>
      <w:commentRangeEnd w:id="499"/>
      <w:r w:rsidR="008A0105">
        <w:rPr>
          <w:rStyle w:val="CommentReference"/>
        </w:rPr>
        <w:commentReference w:id="499"/>
      </w:r>
    </w:p>
    <w:p w14:paraId="492DD194" w14:textId="64096EBA" w:rsidR="00E920CF" w:rsidRPr="00D255A8" w:rsidRDefault="00E920CF" w:rsidP="00D255A8">
      <w:pPr>
        <w:pStyle w:val="B1"/>
        <w:rPr>
          <w:ins w:id="551" w:author="Eutelsat-Rapporteur (v01)" w:date="2021-05-24T11:48:00Z"/>
        </w:rPr>
      </w:pPr>
      <w:ins w:id="552" w:author="Eutelsat-Rapporteur (v01)" w:date="2021-05-24T11:48:00Z">
        <w:r w:rsidRPr="00D255A8">
          <w:t xml:space="preserve">  -</w:t>
        </w:r>
      </w:ins>
      <w:ins w:id="553" w:author="Eutelsat-Rapporteur (v01)" w:date="2021-05-24T12:06:00Z">
        <w:r w:rsidR="003D0BC6">
          <w:tab/>
        </w:r>
      </w:ins>
      <m:oMath>
        <m:sSub>
          <m:sSubPr>
            <m:ctrlPr>
              <w:ins w:id="554" w:author="Eutelsat-Rapporteur (v01)" w:date="2021-05-24T11:48:00Z">
                <w:rPr>
                  <w:rFonts w:ascii="Cambria Math" w:hAnsi="Cambria Math"/>
                </w:rPr>
              </w:ins>
            </m:ctrlPr>
          </m:sSubPr>
          <m:e>
            <m:r>
              <w:ins w:id="555" w:author="Eutelsat-Rapporteur (v01)" w:date="2021-05-24T11:48:00Z">
                <w:rPr>
                  <w:rFonts w:ascii="Cambria Math" w:hAnsi="Cambria Math"/>
                </w:rPr>
                <m:t>N</m:t>
              </w:ins>
            </m:r>
          </m:e>
          <m:sub>
            <m:r>
              <w:ins w:id="556" w:author="Eutelsat-Rapporteur (v01)" w:date="2021-05-24T11:48:00Z">
                <w:rPr>
                  <w:rFonts w:ascii="Cambria Math" w:hAnsi="Cambria Math"/>
                </w:rPr>
                <m:t>pages</m:t>
              </w:ins>
            </m:r>
          </m:sub>
        </m:sSub>
      </m:oMath>
      <w:ins w:id="557" w:author="Eutelsat-Rapporteur (v01)" w:date="2021-05-24T11:48:00Z">
        <w:r w:rsidRPr="00D255A8">
          <w:t xml:space="preserve">, number of average paging attempts per </w:t>
        </w:r>
      </w:ins>
      <w:ins w:id="558" w:author="Eutelsat-Rapporteur (v01b)" w:date="2021-05-26T02:04:00Z">
        <w:r w:rsidR="00CD78F5">
          <w:t>second for a UE</w:t>
        </w:r>
      </w:ins>
      <w:ins w:id="559" w:author="Eutelsat-Rapporteur (v01)" w:date="2021-05-24T11:48:00Z">
        <w:del w:id="560" w:author="Eutelsat-Rapporteur (v01b)" w:date="2021-05-26T02:04:00Z">
          <w:r w:rsidRPr="00D255A8" w:rsidDel="00CD78F5">
            <w:delText>user</w:delText>
          </w:r>
        </w:del>
        <w:r w:rsidRPr="00D255A8">
          <w:t xml:space="preserve">. </w:t>
        </w:r>
      </w:ins>
    </w:p>
    <w:p w14:paraId="7DCE09F5" w14:textId="7A8D4BF4" w:rsidR="00E920CF" w:rsidRPr="00D255A8" w:rsidRDefault="00E920CF" w:rsidP="00D255A8">
      <w:pPr>
        <w:pStyle w:val="B1"/>
        <w:rPr>
          <w:ins w:id="561" w:author="Eutelsat-Rapporteur (v01)" w:date="2021-05-24T11:48:00Z"/>
        </w:rPr>
      </w:pPr>
      <w:commentRangeStart w:id="562"/>
      <w:commentRangeStart w:id="563"/>
      <w:ins w:id="564" w:author="Eutelsat-Rapporteur (v01)" w:date="2021-05-24T11:48:00Z">
        <w:r w:rsidRPr="00D255A8">
          <w:t xml:space="preserve">  -</w:t>
        </w:r>
      </w:ins>
      <w:ins w:id="565" w:author="Eutelsat-Rapporteur (v01)" w:date="2021-05-24T12:06:00Z">
        <w:r w:rsidR="003D0BC6">
          <w:tab/>
        </w:r>
      </w:ins>
      <m:oMath>
        <m:sSub>
          <m:sSubPr>
            <m:ctrlPr>
              <w:ins w:id="566" w:author="Eutelsat-Rapporteur (v01)" w:date="2021-05-24T11:48:00Z">
                <w:rPr>
                  <w:rFonts w:ascii="Cambria Math" w:hAnsi="Cambria Math"/>
                </w:rPr>
              </w:ins>
            </m:ctrlPr>
          </m:sSubPr>
          <m:e>
            <m:r>
              <w:ins w:id="567" w:author="Eutelsat-Rapporteur (v01)" w:date="2021-05-24T11:48:00Z">
                <w:rPr>
                  <w:rFonts w:ascii="Cambria Math" w:hAnsi="Cambria Math"/>
                </w:rPr>
                <m:t>D</m:t>
              </w:ins>
            </m:r>
          </m:e>
          <m:sub>
            <m:r>
              <w:ins w:id="568" w:author="Eutelsat-Rapporteur (v01)" w:date="2021-05-24T11:48:00Z">
                <w:rPr>
                  <w:rFonts w:ascii="Cambria Math" w:hAnsi="Cambria Math"/>
                </w:rPr>
                <m:t>UE</m:t>
              </w:ins>
            </m:r>
          </m:sub>
        </m:sSub>
      </m:oMath>
      <w:ins w:id="569" w:author="Eutelsat-Rapporteur (v01)" w:date="2021-05-24T11:48:00Z">
        <w:r w:rsidRPr="00D255A8">
          <w:t xml:space="preserve">, </w:t>
        </w:r>
      </w:ins>
      <w:ins w:id="570" w:author="Eutelsat-Rapporteur (v01b)" w:date="2021-05-26T02:04:00Z">
        <w:del w:id="571" w:author="Eutelsat-Rapporteur (v08)" w:date="2021-05-27T00:20:00Z">
          <w:r w:rsidR="00CD78F5" w:rsidDel="008A0105">
            <w:delText xml:space="preserve">pageable </w:delText>
          </w:r>
        </w:del>
      </w:ins>
      <w:ins w:id="572" w:author="Eutelsat-Rapporteur (v01)" w:date="2021-05-24T11:48:00Z">
        <w:r w:rsidRPr="00D255A8">
          <w:t>UE density per sq</w:t>
        </w:r>
      </w:ins>
      <w:ins w:id="573" w:author="Eutelsat-Rapporteur (v01)" w:date="2021-05-24T12:08:00Z">
        <w:r w:rsidR="003D0BC6">
          <w:t>uare</w:t>
        </w:r>
      </w:ins>
      <w:ins w:id="574" w:author="Eutelsat-Rapporteur (v01)" w:date="2021-05-24T11:48:00Z">
        <w:r w:rsidRPr="00D255A8">
          <w:t xml:space="preserve"> k</w:t>
        </w:r>
      </w:ins>
      <w:ins w:id="575" w:author="Eutelsat-Rapporteur (v01)" w:date="2021-05-24T12:08:00Z">
        <w:r w:rsidR="003D0BC6">
          <w:t>ilo</w:t>
        </w:r>
      </w:ins>
      <w:ins w:id="576" w:author="Eutelsat-Rapporteur (v01)" w:date="2021-05-24T11:48:00Z">
        <w:r w:rsidRPr="00D255A8">
          <w:t>m</w:t>
        </w:r>
      </w:ins>
      <w:ins w:id="577" w:author="Eutelsat-Rapporteur (v01)" w:date="2021-05-24T12:08:00Z">
        <w:r w:rsidR="003D0BC6">
          <w:t>etre</w:t>
        </w:r>
      </w:ins>
      <w:ins w:id="578" w:author="Eutelsat-Rapporteur (v08)" w:date="2021-05-27T00:20:00Z">
        <w:r w:rsidR="008A0105">
          <w:t xml:space="preserve"> </w:t>
        </w:r>
      </w:ins>
      <w:ins w:id="579" w:author="Eutelsat-Rapporteur (v08)" w:date="2021-05-27T00:21:00Z">
        <w:r w:rsidR="008A0105">
          <w:t>in a traffic model for Network Command application type</w:t>
        </w:r>
      </w:ins>
      <w:ins w:id="580" w:author="Eutelsat-Rapporteur (v08)" w:date="2021-05-27T00:22:00Z">
        <w:r w:rsidR="008A0105">
          <w:t>s</w:t>
        </w:r>
      </w:ins>
      <w:ins w:id="581" w:author="Eutelsat-Rapporteur (v01)" w:date="2021-05-24T11:48:00Z">
        <w:r w:rsidRPr="00D255A8">
          <w:t xml:space="preserve">. </w:t>
        </w:r>
      </w:ins>
    </w:p>
    <w:p w14:paraId="66CA69D4" w14:textId="3705E1E3" w:rsidR="00B37342" w:rsidRDefault="00B37342" w:rsidP="00B37342">
      <w:pPr>
        <w:pStyle w:val="NO"/>
        <w:rPr>
          <w:ins w:id="582" w:author="Eutelsat-Rapporteur (v01b)" w:date="2021-05-26T02:05:00Z"/>
        </w:rPr>
      </w:pPr>
      <w:ins w:id="583" w:author="Eutelsat-Rapporteur (v01b)" w:date="2021-05-26T02:05:00Z">
        <w:r>
          <w:t>NOTE 1:</w:t>
        </w:r>
        <w:r>
          <w:tab/>
        </w:r>
      </w:ins>
      <m:oMath>
        <m:sSub>
          <m:sSubPr>
            <m:ctrlPr>
              <w:ins w:id="584" w:author="Eutelsat-Rapporteur (v01b)" w:date="2021-05-26T02:05:00Z">
                <w:rPr>
                  <w:rFonts w:ascii="Cambria Math" w:hAnsi="Cambria Math"/>
                </w:rPr>
              </w:ins>
            </m:ctrlPr>
          </m:sSubPr>
          <m:e>
            <m:r>
              <w:ins w:id="585" w:author="Eutelsat-Rapporteur (v01b)" w:date="2021-05-26T02:05:00Z">
                <w:rPr>
                  <w:rFonts w:ascii="Cambria Math" w:hAnsi="Cambria Math"/>
                </w:rPr>
                <m:t>D</m:t>
              </w:ins>
            </m:r>
          </m:e>
          <m:sub>
            <m:r>
              <w:ins w:id="586" w:author="Eutelsat-Rapporteur (v01b)" w:date="2021-05-26T02:05:00Z">
                <w:rPr>
                  <w:rFonts w:ascii="Cambria Math" w:hAnsi="Cambria Math"/>
                </w:rPr>
                <m:t>UE</m:t>
              </w:ins>
            </m:r>
          </m:sub>
        </m:sSub>
        <m:r>
          <w:ins w:id="587" w:author="Eutelsat-Rapporteur (v01b)" w:date="2021-05-26T02:05:00Z">
            <w:rPr>
              <w:rFonts w:ascii="Cambria Math" w:hAnsi="Cambria Math"/>
            </w:rPr>
            <m:t xml:space="preserve"> </m:t>
          </w:ins>
        </m:r>
      </m:oMath>
      <w:ins w:id="588" w:author="Eutelsat-Rapporteur (v01b)" w:date="2021-05-26T02:05:00Z">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589" w:author="Eutelsat-Rapporteur (v01b)" w:date="2021-05-26T02:06:00Z">
        <w:r>
          <w:t>defines</w:t>
        </w:r>
      </w:ins>
      <w:ins w:id="590" w:author="Eutelsat-Rapporteur (v01b)" w:date="2021-05-26T02:05:00Z">
        <w:r>
          <w:t xml:space="preserve"> a </w:t>
        </w:r>
        <w:r>
          <w:rPr>
            <w:lang w:eastAsia="zh-CN"/>
          </w:rPr>
          <w:t xml:space="preserve">split of </w:t>
        </w:r>
      </w:ins>
      <w:ins w:id="591" w:author="Eutelsat-Rapporteur (v01b)" w:date="2021-05-26T02:06:00Z">
        <w:r>
          <w:rPr>
            <w:lang w:eastAsia="zh-CN"/>
          </w:rPr>
          <w:t xml:space="preserve">the UEs population in </w:t>
        </w:r>
      </w:ins>
      <w:ins w:id="592" w:author="Eutelsat-Rapporteur (v01b)" w:date="2021-05-26T02:05:00Z">
        <w:r>
          <w:rPr>
            <w:lang w:eastAsia="zh-CN"/>
          </w:rPr>
          <w:t>80% of devices for periodic Mobile Autonomous Reporting application types and 20% for Network Command application types.</w:t>
        </w:r>
      </w:ins>
      <w:commentRangeEnd w:id="562"/>
      <w:r w:rsidR="00AC07E6">
        <w:rPr>
          <w:rStyle w:val="CommentReference"/>
        </w:rPr>
        <w:commentReference w:id="562"/>
      </w:r>
      <w:commentRangeEnd w:id="563"/>
      <w:r w:rsidR="00203244">
        <w:rPr>
          <w:rStyle w:val="CommentReference"/>
        </w:rPr>
        <w:commentReference w:id="563"/>
      </w:r>
    </w:p>
    <w:p w14:paraId="6460EB1F" w14:textId="19210D88" w:rsidR="00E920CF" w:rsidRDefault="00E920CF" w:rsidP="00D255A8">
      <w:pPr>
        <w:rPr>
          <w:ins w:id="593" w:author="Eutelsat-Rapporteur (v01)" w:date="2021-05-24T11:48:00Z"/>
        </w:rPr>
      </w:pPr>
      <w:ins w:id="594" w:author="Eutelsat-Rapporteur (v01)" w:date="2021-05-24T11:48:00Z">
        <w:r>
          <w:t xml:space="preserve">Although there are some differences in terms of how LTE-M and NB-IoT would work in practice, for paging capacity based on what is configurable by the standard, they can be </w:t>
        </w:r>
      </w:ins>
      <w:ins w:id="595" w:author="Eutelsat-Rapporteur (v01)" w:date="2021-05-24T12:12:00Z">
        <w:r w:rsidR="00FE59A3">
          <w:t>typically</w:t>
        </w:r>
      </w:ins>
      <w:ins w:id="596" w:author="Eutelsat-Rapporteur (v01)" w:date="2021-05-24T12:11:00Z">
        <w:r w:rsidR="00FE59A3">
          <w:t xml:space="preserve"> </w:t>
        </w:r>
      </w:ins>
      <w:ins w:id="597" w:author="Eutelsat-Rapporteur (v01)" w:date="2021-05-24T12:10:00Z">
        <w:r w:rsidR="00FE59A3">
          <w:t xml:space="preserve">controlled by </w:t>
        </w:r>
      </w:ins>
      <w:ins w:id="598" w:author="Eutelsat-Rapporteur (v01)" w:date="2021-05-24T11:48:00Z">
        <w:r>
          <w:t>the same parameters</w:t>
        </w:r>
        <w:del w:id="599" w:author="Eutelsat-Rapporteur (v01b)" w:date="2021-05-26T02:08:00Z">
          <w:r w:rsidDel="00B37342">
            <w:delText xml:space="preserve"> except for some corner cases</w:delText>
          </w:r>
        </w:del>
        <w:r>
          <w:t xml:space="preserve">. In the evaluation we only consider the average UE in terms of coverage and thus do not include factors such as percentage of UEs in deep coverage.  </w:t>
        </w:r>
      </w:ins>
    </w:p>
    <w:p w14:paraId="7528EC7C" w14:textId="7C904F4B" w:rsidR="00E920CF" w:rsidRPr="00780F7B" w:rsidRDefault="00E920CF" w:rsidP="00D255A8">
      <w:pPr>
        <w:rPr>
          <w:ins w:id="600" w:author="Eutelsat-Rapporteur (v01)" w:date="2021-05-24T11:48:00Z"/>
        </w:rPr>
      </w:pPr>
      <w:ins w:id="601" w:author="Eutelsat-Rapporteur (v01)" w:date="2021-05-24T11:48:00Z">
        <w:r w:rsidRPr="00780F7B">
          <w:t xml:space="preserve">The supported </w:t>
        </w:r>
      </w:ins>
      <w:ins w:id="602" w:author="Eutelsat-Rapporteur (v08)" w:date="2021-05-27T00:28:00Z">
        <w:r w:rsidR="00D838F2">
          <w:t xml:space="preserve">maximum </w:t>
        </w:r>
      </w:ins>
      <w:ins w:id="603" w:author="Eutelsat-Rapporteur (v01)" w:date="2021-05-24T11:48:00Z">
        <w:r w:rsidRPr="00780F7B">
          <w:t xml:space="preserve">number </w:t>
        </w:r>
        <w:commentRangeStart w:id="604"/>
        <w:commentRangeStart w:id="605"/>
        <w:commentRangeStart w:id="606"/>
        <w:commentRangeStart w:id="607"/>
        <w:r w:rsidRPr="00780F7B">
          <w:t xml:space="preserve">of </w:t>
        </w:r>
      </w:ins>
      <w:ins w:id="608" w:author="Eutelsat-Rapporteur (v08)" w:date="2021-05-27T00:29:00Z">
        <w:r w:rsidR="00D838F2">
          <w:t xml:space="preserve">UEs for </w:t>
        </w:r>
      </w:ins>
      <w:ins w:id="609" w:author="Eutelsat-Rapporteur (v01)" w:date="2021-05-24T11:48:00Z">
        <w:r w:rsidRPr="00780F7B">
          <w:t>pa</w:t>
        </w:r>
      </w:ins>
      <w:ins w:id="610" w:author="Eutelsat-Rapporteur (v01)" w:date="2021-05-24T12:15:00Z">
        <w:r w:rsidR="00FE59A3">
          <w:t>ging</w:t>
        </w:r>
      </w:ins>
      <w:ins w:id="611" w:author="Eutelsat-Rapporteur (v01)" w:date="2021-05-24T11:48:00Z">
        <w:r w:rsidRPr="00780F7B">
          <w:t xml:space="preserve"> </w:t>
        </w:r>
        <w:del w:id="612" w:author="Eutelsat-Rapporteur (v01b)" w:date="2021-05-26T02:07:00Z">
          <w:r w:rsidDel="00B37342">
            <w:delText xml:space="preserve">messages </w:delText>
          </w:r>
        </w:del>
      </w:ins>
      <w:ins w:id="613" w:author="Eutelsat-Rapporteur (v01b)" w:date="2021-05-26T02:07:00Z">
        <w:del w:id="614" w:author="Eutelsat-Rapporteur (v08)" w:date="2021-05-27T00:28:00Z">
          <w:r w:rsidR="00B37342" w:rsidDel="00D838F2">
            <w:delText xml:space="preserve">records </w:delText>
          </w:r>
        </w:del>
      </w:ins>
      <w:commentRangeEnd w:id="604"/>
      <w:del w:id="615" w:author="Eutelsat-Rapporteur (v08)" w:date="2021-05-27T00:28:00Z">
        <w:r w:rsidR="003901B2" w:rsidDel="00D838F2">
          <w:rPr>
            <w:rStyle w:val="CommentReference"/>
          </w:rPr>
          <w:commentReference w:id="604"/>
        </w:r>
        <w:commentRangeEnd w:id="605"/>
        <w:r w:rsidR="00D32E47" w:rsidDel="00D838F2">
          <w:rPr>
            <w:rStyle w:val="CommentReference"/>
          </w:rPr>
          <w:commentReference w:id="605"/>
        </w:r>
        <w:commentRangeEnd w:id="606"/>
        <w:r w:rsidR="00E9036B" w:rsidDel="00D838F2">
          <w:rPr>
            <w:rStyle w:val="CommentReference"/>
          </w:rPr>
          <w:commentReference w:id="606"/>
        </w:r>
        <w:commentRangeEnd w:id="607"/>
        <w:r w:rsidR="00D838F2" w:rsidDel="00D838F2">
          <w:rPr>
            <w:rStyle w:val="CommentReference"/>
          </w:rPr>
          <w:commentReference w:id="607"/>
        </w:r>
      </w:del>
      <w:ins w:id="616" w:author="Eutelsat-Rapporteur (v01)" w:date="2021-05-24T11:48:00Z">
        <w:r w:rsidRPr="00780F7B">
          <w:t xml:space="preserve">per second for the LTE-M/NB-IoT cell is computed as: </w:t>
        </w:r>
      </w:ins>
    </w:p>
    <w:p w14:paraId="3E054449" w14:textId="77777777" w:rsidR="00E920CF" w:rsidRPr="00324DD0" w:rsidRDefault="006C633C" w:rsidP="00D255A8">
      <w:pPr>
        <w:rPr>
          <w:ins w:id="617" w:author="Eutelsat-Rapporteur (v01)" w:date="2021-05-24T11:48:00Z"/>
        </w:rPr>
      </w:pPr>
      <m:oMathPara>
        <m:oMath>
          <m:sSub>
            <m:sSubPr>
              <m:ctrlPr>
                <w:ins w:id="618" w:author="Eutelsat-Rapporteur (v01)" w:date="2021-05-24T11:48:00Z">
                  <w:rPr>
                    <w:rFonts w:ascii="Cambria Math" w:hAnsi="Cambria Math"/>
                  </w:rPr>
                </w:ins>
              </m:ctrlPr>
            </m:sSubPr>
            <m:e>
              <m:r>
                <w:ins w:id="619" w:author="Eutelsat-Rapporteur (v01)" w:date="2021-05-24T11:48:00Z">
                  <w:rPr>
                    <w:rFonts w:ascii="Cambria Math" w:hAnsi="Cambria Math"/>
                  </w:rPr>
                  <m:t>C</m:t>
                </w:ins>
              </m:r>
            </m:e>
            <m:sub>
              <m:r>
                <w:ins w:id="620" w:author="Eutelsat-Rapporteur (v01)" w:date="2021-05-24T11:48:00Z">
                  <w:rPr>
                    <w:rFonts w:ascii="Cambria Math" w:hAnsi="Cambria Math"/>
                  </w:rPr>
                  <m:t>paging</m:t>
                </w:ins>
              </m:r>
            </m:sub>
          </m:sSub>
          <m:r>
            <w:ins w:id="621" w:author="Eutelsat-Rapporteur (v01)" w:date="2021-05-24T11:48:00Z">
              <m:rPr>
                <m:sty m:val="p"/>
              </m:rPr>
              <w:rPr>
                <w:rFonts w:ascii="Cambria Math" w:hAnsi="Cambria Math"/>
              </w:rPr>
              <m:t xml:space="preserve">= </m:t>
            </w:ins>
          </m:r>
          <m:sSub>
            <m:sSubPr>
              <m:ctrlPr>
                <w:ins w:id="622" w:author="Eutelsat-Rapporteur (v01)" w:date="2021-05-24T11:48:00Z">
                  <w:rPr>
                    <w:rFonts w:ascii="Cambria Math" w:hAnsi="Cambria Math"/>
                  </w:rPr>
                </w:ins>
              </m:ctrlPr>
            </m:sSubPr>
            <m:e>
              <m:r>
                <w:ins w:id="623" w:author="Eutelsat-Rapporteur (v01)" w:date="2021-05-24T11:48:00Z">
                  <w:rPr>
                    <w:rFonts w:ascii="Cambria Math" w:hAnsi="Cambria Math"/>
                  </w:rPr>
                  <m:t>N</m:t>
                </w:ins>
              </m:r>
            </m:e>
            <m:sub>
              <m:r>
                <w:ins w:id="624" w:author="Eutelsat-Rapporteur (v01)" w:date="2021-05-24T11:48:00Z">
                  <w:rPr>
                    <w:rFonts w:ascii="Cambria Math" w:hAnsi="Cambria Math"/>
                  </w:rPr>
                  <m:t>carrier</m:t>
                </w:ins>
              </m:r>
            </m:sub>
          </m:sSub>
          <m:r>
            <w:ins w:id="625" w:author="Eutelsat-Rapporteur (v01)" w:date="2021-05-24T11:48:00Z">
              <m:rPr>
                <m:sty m:val="p"/>
              </m:rPr>
              <w:rPr>
                <w:rFonts w:ascii="Cambria Math" w:hAnsi="Cambria Math"/>
              </w:rPr>
              <m:t>×</m:t>
            </w:ins>
          </m:r>
          <m:sSub>
            <m:sSubPr>
              <m:ctrlPr>
                <w:ins w:id="626" w:author="Eutelsat-Rapporteur (v01)" w:date="2021-05-24T11:48:00Z">
                  <w:rPr>
                    <w:rFonts w:ascii="Cambria Math" w:hAnsi="Cambria Math"/>
                  </w:rPr>
                </w:ins>
              </m:ctrlPr>
            </m:sSubPr>
            <m:e>
              <m:r>
                <w:ins w:id="627" w:author="Eutelsat-Rapporteur (v01)" w:date="2021-05-24T11:48:00Z">
                  <w:rPr>
                    <w:rFonts w:ascii="Cambria Math" w:hAnsi="Cambria Math"/>
                  </w:rPr>
                  <m:t>N</m:t>
                </w:ins>
              </m:r>
            </m:e>
            <m:sub>
              <m:r>
                <w:ins w:id="628" w:author="Eutelsat-Rapporteur (v01)" w:date="2021-05-24T11:48:00Z">
                  <w:rPr>
                    <w:rFonts w:ascii="Cambria Math" w:hAnsi="Cambria Math"/>
                  </w:rPr>
                  <m:t>PF</m:t>
                </w:ins>
              </m:r>
            </m:sub>
          </m:sSub>
          <m:r>
            <w:ins w:id="629" w:author="Eutelsat-Rapporteur (v01)" w:date="2021-05-24T11:48:00Z">
              <m:rPr>
                <m:sty m:val="p"/>
              </m:rPr>
              <w:rPr>
                <w:rFonts w:ascii="Cambria Math" w:hAnsi="Cambria Math"/>
              </w:rPr>
              <m:t>×</m:t>
            </w:ins>
          </m:r>
          <m:sSub>
            <m:sSubPr>
              <m:ctrlPr>
                <w:ins w:id="630" w:author="Eutelsat-Rapporteur (v01)" w:date="2021-05-24T11:48:00Z">
                  <w:rPr>
                    <w:rFonts w:ascii="Cambria Math" w:hAnsi="Cambria Math"/>
                  </w:rPr>
                </w:ins>
              </m:ctrlPr>
            </m:sSubPr>
            <m:e>
              <m:r>
                <w:ins w:id="631" w:author="Eutelsat-Rapporteur (v01)" w:date="2021-05-24T11:48:00Z">
                  <w:rPr>
                    <w:rFonts w:ascii="Cambria Math" w:hAnsi="Cambria Math"/>
                  </w:rPr>
                  <m:t>N</m:t>
                </w:ins>
              </m:r>
            </m:e>
            <m:sub>
              <m:r>
                <w:ins w:id="632" w:author="Eutelsat-Rapporteur (v01)" w:date="2021-05-24T11:48:00Z">
                  <w:rPr>
                    <w:rFonts w:ascii="Cambria Math" w:hAnsi="Cambria Math"/>
                  </w:rPr>
                  <m:t>PO</m:t>
                </w:ins>
              </m:r>
            </m:sub>
          </m:sSub>
          <m:r>
            <w:ins w:id="633" w:author="Eutelsat-Rapporteur (v01)" w:date="2021-05-24T11:48:00Z">
              <m:rPr>
                <m:sty m:val="p"/>
              </m:rPr>
              <w:rPr>
                <w:rFonts w:ascii="Cambria Math" w:hAnsi="Cambria Math"/>
              </w:rPr>
              <m:t>×</m:t>
            </w:ins>
          </m:r>
          <m:sSub>
            <m:sSubPr>
              <m:ctrlPr>
                <w:ins w:id="634" w:author="Eutelsat-Rapporteur (v01)" w:date="2021-05-24T11:48:00Z">
                  <w:rPr>
                    <w:rFonts w:ascii="Cambria Math" w:hAnsi="Cambria Math"/>
                  </w:rPr>
                </w:ins>
              </m:ctrlPr>
            </m:sSubPr>
            <m:e>
              <m:r>
                <w:ins w:id="635" w:author="Eutelsat-Rapporteur (v01)" w:date="2021-05-24T11:48:00Z">
                  <w:rPr>
                    <w:rFonts w:ascii="Cambria Math" w:hAnsi="Cambria Math"/>
                  </w:rPr>
                  <m:t>N</m:t>
                </w:ins>
              </m:r>
            </m:e>
            <m:sub>
              <m:r>
                <w:ins w:id="636"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637" w:author="Eutelsat-Rapporteur (v01)" w:date="2021-05-24T11:48:00Z"/>
        </w:rPr>
      </w:pPr>
      <w:ins w:id="638" w:author="Eutelsat-Rapporteur (v01)" w:date="2021-05-24T11:48:00Z">
        <w:r>
          <w:t>T</w:t>
        </w:r>
        <w:r w:rsidRPr="00780F7B">
          <w:t xml:space="preserve">he paging channel load is given as: </w:t>
        </w:r>
      </w:ins>
    </w:p>
    <w:p w14:paraId="4E2DC8C8" w14:textId="77777777" w:rsidR="00E920CF" w:rsidRPr="003D0BC6" w:rsidRDefault="00E920CF" w:rsidP="003D0BC6">
      <w:pPr>
        <w:rPr>
          <w:ins w:id="639" w:author="Eutelsat-Rapporteur (v01)" w:date="2021-05-24T11:48:00Z"/>
        </w:rPr>
      </w:pPr>
      <m:oMathPara>
        <m:oMath>
          <m:r>
            <w:ins w:id="640" w:author="Eutelsat-Rapporteur (v01)" w:date="2021-05-24T11:48:00Z">
              <m:rPr>
                <m:sty m:val="p"/>
              </m:rPr>
              <w:rPr>
                <w:rFonts w:ascii="Cambria Math" w:hAnsi="Cambria Math"/>
              </w:rPr>
              <m:t xml:space="preserve">Paging channel load= </m:t>
            </w:ins>
          </m:r>
          <m:f>
            <m:fPr>
              <m:ctrlPr>
                <w:ins w:id="641" w:author="Eutelsat-Rapporteur (v01)" w:date="2021-05-24T11:48:00Z">
                  <w:rPr>
                    <w:rFonts w:ascii="Cambria Math" w:hAnsi="Cambria Math"/>
                  </w:rPr>
                </w:ins>
              </m:ctrlPr>
            </m:fPr>
            <m:num>
              <m:sSub>
                <m:sSubPr>
                  <m:ctrlPr>
                    <w:ins w:id="642" w:author="Eutelsat-Rapporteur (v01)" w:date="2021-05-24T11:48:00Z">
                      <w:rPr>
                        <w:rFonts w:ascii="Cambria Math" w:hAnsi="Cambria Math"/>
                      </w:rPr>
                    </w:ins>
                  </m:ctrlPr>
                </m:sSubPr>
                <m:e>
                  <m:r>
                    <w:ins w:id="643" w:author="Eutelsat-Rapporteur (v01)" w:date="2021-05-24T11:48:00Z">
                      <w:rPr>
                        <w:rFonts w:ascii="Cambria Math" w:hAnsi="Cambria Math"/>
                      </w:rPr>
                      <m:t>N</m:t>
                    </w:ins>
                  </m:r>
                </m:e>
                <m:sub>
                  <m:r>
                    <w:ins w:id="644" w:author="Eutelsat-Rapporteur (v01)" w:date="2021-05-24T11:48:00Z">
                      <w:rPr>
                        <w:rFonts w:ascii="Cambria Math" w:hAnsi="Cambria Math"/>
                      </w:rPr>
                      <m:t>pages</m:t>
                    </w:ins>
                  </m:r>
                </m:sub>
              </m:sSub>
              <m:r>
                <w:ins w:id="645" w:author="Eutelsat-Rapporteur (v01)" w:date="2021-05-24T11:48:00Z">
                  <m:rPr>
                    <m:sty m:val="p"/>
                  </m:rPr>
                  <w:rPr>
                    <w:rFonts w:ascii="Cambria Math" w:hAnsi="Cambria Math"/>
                  </w:rPr>
                  <m:t>×</m:t>
                </w:ins>
              </m:r>
              <m:sSub>
                <m:sSubPr>
                  <m:ctrlPr>
                    <w:ins w:id="646" w:author="Eutelsat-Rapporteur (v01)" w:date="2021-05-24T11:48:00Z">
                      <w:rPr>
                        <w:rFonts w:ascii="Cambria Math" w:hAnsi="Cambria Math"/>
                      </w:rPr>
                    </w:ins>
                  </m:ctrlPr>
                </m:sSubPr>
                <m:e>
                  <m:r>
                    <w:ins w:id="647" w:author="Eutelsat-Rapporteur (v01)" w:date="2021-05-24T11:48:00Z">
                      <w:rPr>
                        <w:rFonts w:ascii="Cambria Math" w:hAnsi="Cambria Math"/>
                      </w:rPr>
                      <m:t>D</m:t>
                    </w:ins>
                  </m:r>
                </m:e>
                <m:sub>
                  <m:r>
                    <w:ins w:id="648" w:author="Eutelsat-Rapporteur (v01)" w:date="2021-05-24T11:48:00Z">
                      <w:rPr>
                        <w:rFonts w:ascii="Cambria Math" w:hAnsi="Cambria Math"/>
                      </w:rPr>
                      <m:t>UE</m:t>
                    </w:ins>
                  </m:r>
                </m:sub>
              </m:sSub>
              <m:r>
                <w:ins w:id="649" w:author="Eutelsat-Rapporteur (v01)" w:date="2021-05-24T11:48:00Z">
                  <m:rPr>
                    <m:sty m:val="p"/>
                  </m:rPr>
                  <w:rPr>
                    <w:rFonts w:ascii="Cambria Math" w:hAnsi="Cambria Math"/>
                  </w:rPr>
                  <m:t>×</m:t>
                </w:ins>
              </m:r>
              <m:sSub>
                <m:sSubPr>
                  <m:ctrlPr>
                    <w:ins w:id="650" w:author="Eutelsat-Rapporteur (v01)" w:date="2021-05-24T11:48:00Z">
                      <w:rPr>
                        <w:rFonts w:ascii="Cambria Math" w:hAnsi="Cambria Math"/>
                      </w:rPr>
                    </w:ins>
                  </m:ctrlPr>
                </m:sSubPr>
                <m:e>
                  <m:r>
                    <w:ins w:id="651" w:author="Eutelsat-Rapporteur (v01)" w:date="2021-05-24T11:48:00Z">
                      <w:rPr>
                        <w:rFonts w:ascii="Cambria Math" w:hAnsi="Cambria Math"/>
                      </w:rPr>
                      <m:t>A</m:t>
                    </w:ins>
                  </m:r>
                </m:e>
                <m:sub>
                  <m:r>
                    <w:ins w:id="652" w:author="Eutelsat-Rapporteur (v01)" w:date="2021-05-24T11:48:00Z">
                      <w:rPr>
                        <w:rFonts w:ascii="Cambria Math" w:hAnsi="Cambria Math"/>
                      </w:rPr>
                      <m:t>paging</m:t>
                    </w:ins>
                  </m:r>
                </m:sub>
              </m:sSub>
            </m:num>
            <m:den>
              <m:sSub>
                <m:sSubPr>
                  <m:ctrlPr>
                    <w:ins w:id="653" w:author="Eutelsat-Rapporteur (v01)" w:date="2021-05-24T11:48:00Z">
                      <w:rPr>
                        <w:rFonts w:ascii="Cambria Math" w:hAnsi="Cambria Math"/>
                      </w:rPr>
                    </w:ins>
                  </m:ctrlPr>
                </m:sSubPr>
                <m:e>
                  <m:r>
                    <w:ins w:id="654" w:author="Eutelsat-Rapporteur (v01)" w:date="2021-05-24T11:48:00Z">
                      <w:rPr>
                        <w:rFonts w:ascii="Cambria Math" w:hAnsi="Cambria Math"/>
                      </w:rPr>
                      <m:t>C</m:t>
                    </w:ins>
                  </m:r>
                </m:e>
                <m:sub>
                  <m:r>
                    <w:ins w:id="655" w:author="Eutelsat-Rapporteur (v01)" w:date="2021-05-24T11:48:00Z">
                      <w:rPr>
                        <w:rFonts w:ascii="Cambria Math" w:hAnsi="Cambria Math"/>
                      </w:rPr>
                      <m:t>paging</m:t>
                    </w:ins>
                  </m:r>
                </m:sub>
              </m:sSub>
            </m:den>
          </m:f>
        </m:oMath>
      </m:oMathPara>
    </w:p>
    <w:p w14:paraId="4D7C72B4" w14:textId="55D309BF" w:rsidR="00E920CF" w:rsidRPr="00780F7B" w:rsidRDefault="00E920CF" w:rsidP="00D255A8">
      <w:pPr>
        <w:rPr>
          <w:ins w:id="656" w:author="Eutelsat-Rapporteur (v01)" w:date="2021-05-24T11:48:00Z"/>
        </w:rPr>
      </w:pPr>
      <w:ins w:id="657" w:author="Eutelsat-Rapporteur (v01)" w:date="2021-05-24T11:48:00Z">
        <w:r>
          <w:lastRenderedPageBreak/>
          <w:t>T</w:t>
        </w:r>
        <w:r w:rsidRPr="00780F7B">
          <w:t xml:space="preserve">he achievable </w:t>
        </w:r>
        <w:del w:id="658" w:author="Eutelsat-Rapporteur (v01b)" w:date="2021-05-26T02:07:00Z">
          <w:r w:rsidRPr="00780F7B" w:rsidDel="00B37342">
            <w:delText xml:space="preserve">UE </w:delText>
          </w:r>
        </w:del>
        <w:commentRangeStart w:id="659"/>
        <w:commentRangeStart w:id="660"/>
        <w:r w:rsidRPr="00780F7B">
          <w:t xml:space="preserve">density </w:t>
        </w:r>
      </w:ins>
      <w:ins w:id="661" w:author="Eutelsat-Rapporteur (v01b)" w:date="2021-05-26T02:07:00Z">
        <w:r w:rsidR="00B37342">
          <w:t xml:space="preserve">of UEs using a Network Command traffic model (see NOTE 1) </w:t>
        </w:r>
      </w:ins>
      <w:ins w:id="662" w:author="Qualcomm-Bharat" w:date="2021-05-26T10:40:00Z">
        <w:r w:rsidR="00E12CCD">
          <w:t xml:space="preserve">assuming a UE is paged only in one cell in the tracking area </w:t>
        </w:r>
      </w:ins>
      <w:ins w:id="663" w:author="Eutelsat-Rapporteur (v01)" w:date="2021-05-24T11:48:00Z">
        <w:r w:rsidRPr="00780F7B">
          <w:t>is given as:</w:t>
        </w:r>
      </w:ins>
      <w:commentRangeEnd w:id="659"/>
      <w:r w:rsidR="000640B4">
        <w:rPr>
          <w:rStyle w:val="CommentReference"/>
        </w:rPr>
        <w:commentReference w:id="659"/>
      </w:r>
      <w:commentRangeEnd w:id="660"/>
      <w:r w:rsidR="003D3DC5">
        <w:rPr>
          <w:rStyle w:val="CommentReference"/>
        </w:rPr>
        <w:commentReference w:id="660"/>
      </w:r>
    </w:p>
    <w:p w14:paraId="3A493942" w14:textId="77777777" w:rsidR="00E920CF" w:rsidRPr="003D0BC6" w:rsidRDefault="00E920CF" w:rsidP="003D0BC6">
      <w:pPr>
        <w:rPr>
          <w:ins w:id="664" w:author="Eutelsat-Rapporteur (v01)" w:date="2021-05-24T11:48:00Z"/>
        </w:rPr>
      </w:pPr>
      <m:oMathPara>
        <m:oMath>
          <m:r>
            <w:ins w:id="665" w:author="Eutelsat-Rapporteur (v01)" w:date="2021-05-24T11:48:00Z">
              <m:rPr>
                <m:sty m:val="p"/>
              </m:rPr>
              <w:rPr>
                <w:rFonts w:ascii="Cambria Math" w:hAnsi="Cambria Math"/>
              </w:rPr>
              <m:t xml:space="preserve">Achievable UE density= </m:t>
            </w:ins>
          </m:r>
          <m:f>
            <m:fPr>
              <m:ctrlPr>
                <w:ins w:id="666" w:author="Eutelsat-Rapporteur (v01)" w:date="2021-05-24T11:48:00Z">
                  <w:rPr>
                    <w:rFonts w:ascii="Cambria Math" w:hAnsi="Cambria Math"/>
                  </w:rPr>
                </w:ins>
              </m:ctrlPr>
            </m:fPr>
            <m:num>
              <m:sSub>
                <m:sSubPr>
                  <m:ctrlPr>
                    <w:ins w:id="667" w:author="Eutelsat-Rapporteur (v01)" w:date="2021-05-24T11:48:00Z">
                      <w:rPr>
                        <w:rFonts w:ascii="Cambria Math" w:hAnsi="Cambria Math"/>
                      </w:rPr>
                    </w:ins>
                  </m:ctrlPr>
                </m:sSubPr>
                <m:e>
                  <m:r>
                    <w:ins w:id="668" w:author="Eutelsat-Rapporteur (v01)" w:date="2021-05-24T11:48:00Z">
                      <w:rPr>
                        <w:rFonts w:ascii="Cambria Math" w:hAnsi="Cambria Math"/>
                      </w:rPr>
                      <m:t>C</m:t>
                    </w:ins>
                  </m:r>
                </m:e>
                <m:sub>
                  <m:r>
                    <w:ins w:id="669" w:author="Eutelsat-Rapporteur (v01)" w:date="2021-05-24T11:48:00Z">
                      <w:rPr>
                        <w:rFonts w:ascii="Cambria Math" w:hAnsi="Cambria Math"/>
                      </w:rPr>
                      <m:t>paging</m:t>
                    </w:ins>
                  </m:r>
                </m:sub>
              </m:sSub>
            </m:num>
            <m:den>
              <m:sSub>
                <m:sSubPr>
                  <m:ctrlPr>
                    <w:ins w:id="670" w:author="Eutelsat-Rapporteur (v01)" w:date="2021-05-24T11:48:00Z">
                      <w:rPr>
                        <w:rFonts w:ascii="Cambria Math" w:hAnsi="Cambria Math"/>
                      </w:rPr>
                    </w:ins>
                  </m:ctrlPr>
                </m:sSubPr>
                <m:e>
                  <m:r>
                    <w:ins w:id="671" w:author="Eutelsat-Rapporteur (v01)" w:date="2021-05-24T11:48:00Z">
                      <w:rPr>
                        <w:rFonts w:ascii="Cambria Math" w:hAnsi="Cambria Math"/>
                      </w:rPr>
                      <m:t>N</m:t>
                    </w:ins>
                  </m:r>
                </m:e>
                <m:sub>
                  <m:r>
                    <w:ins w:id="672" w:author="Eutelsat-Rapporteur (v01)" w:date="2021-05-24T11:48:00Z">
                      <w:rPr>
                        <w:rFonts w:ascii="Cambria Math" w:hAnsi="Cambria Math"/>
                      </w:rPr>
                      <m:t>pages</m:t>
                    </w:ins>
                  </m:r>
                </m:sub>
              </m:sSub>
              <m:r>
                <w:ins w:id="673" w:author="Eutelsat-Rapporteur (v01)" w:date="2021-05-24T11:48:00Z">
                  <m:rPr>
                    <m:sty m:val="p"/>
                  </m:rPr>
                  <w:rPr>
                    <w:rFonts w:ascii="Cambria Math" w:hAnsi="Cambria Math"/>
                  </w:rPr>
                  <m:t>×</m:t>
                </w:ins>
              </m:r>
              <m:sSub>
                <m:sSubPr>
                  <m:ctrlPr>
                    <w:ins w:id="674" w:author="Eutelsat-Rapporteur (v01)" w:date="2021-05-24T11:48:00Z">
                      <w:rPr>
                        <w:rFonts w:ascii="Cambria Math" w:hAnsi="Cambria Math"/>
                      </w:rPr>
                    </w:ins>
                  </m:ctrlPr>
                </m:sSubPr>
                <m:e>
                  <m:r>
                    <w:ins w:id="675" w:author="Eutelsat-Rapporteur (v01)" w:date="2021-05-24T11:48:00Z">
                      <w:rPr>
                        <w:rFonts w:ascii="Cambria Math" w:hAnsi="Cambria Math"/>
                      </w:rPr>
                      <m:t>A</m:t>
                    </w:ins>
                  </m:r>
                </m:e>
                <m:sub>
                  <m:r>
                    <w:ins w:id="676" w:author="Eutelsat-Rapporteur (v01)" w:date="2021-05-24T11:48:00Z">
                      <w:rPr>
                        <w:rFonts w:ascii="Cambria Math" w:hAnsi="Cambria Math"/>
                      </w:rPr>
                      <m:t>paging</m:t>
                    </w:ins>
                  </m:r>
                </m:sub>
              </m:sSub>
              <m:r>
                <w:ins w:id="677" w:author="Eutelsat-Rapporteur (v01)" w:date="2021-05-24T11:48:00Z">
                  <m:rPr>
                    <m:sty m:val="p"/>
                  </m:rPr>
                  <w:rPr>
                    <w:rFonts w:ascii="Cambria Math" w:hAnsi="Cambria Math"/>
                  </w:rPr>
                  <m:t xml:space="preserve">, </m:t>
                </w:ins>
              </m:r>
            </m:den>
          </m:f>
        </m:oMath>
      </m:oMathPara>
    </w:p>
    <w:p w14:paraId="262678F6" w14:textId="77777777" w:rsidR="00E920CF" w:rsidRDefault="00E920CF" w:rsidP="00E920CF">
      <w:pPr>
        <w:jc w:val="both"/>
        <w:rPr>
          <w:ins w:id="678" w:author="Eutelsat-Rapporteur (v01)" w:date="2021-05-24T11:48:00Z"/>
          <w:sz w:val="20"/>
        </w:rPr>
      </w:pPr>
    </w:p>
    <w:p w14:paraId="4E025764" w14:textId="7FF12427" w:rsidR="00A05F3B" w:rsidRDefault="00E920CF" w:rsidP="003D0BC6">
      <w:pPr>
        <w:rPr>
          <w:ins w:id="679" w:author="Eutelsat-Rapporteur (v01)" w:date="2021-05-24T12:48:00Z"/>
        </w:rPr>
      </w:pPr>
      <w:ins w:id="680" w:author="Eutelsat-Rapporteur (v01)" w:date="2021-05-24T11:48:00Z">
        <w:r w:rsidRPr="003D0BC6">
          <w:t>For the number of pag</w:t>
        </w:r>
      </w:ins>
      <w:ins w:id="681" w:author="Eutelsat-Rapporteur (v01)" w:date="2021-05-24T12:16:00Z">
        <w:r w:rsidR="00FE59A3">
          <w:t>ing attempts</w:t>
        </w:r>
      </w:ins>
      <w:ins w:id="682" w:author="Eutelsat-Rapporteur (v01)" w:date="2021-05-24T11:48:00Z">
        <w:r w:rsidRPr="003D0BC6">
          <w:t xml:space="preserve"> </w:t>
        </w:r>
      </w:ins>
      <m:oMath>
        <m:sSub>
          <m:sSubPr>
            <m:ctrlPr>
              <w:ins w:id="683" w:author="Eutelsat-Rapporteur (v01)" w:date="2021-05-24T11:48:00Z">
                <w:rPr>
                  <w:rFonts w:ascii="Cambria Math" w:hAnsi="Cambria Math"/>
                  <w:i/>
                </w:rPr>
              </w:ins>
            </m:ctrlPr>
          </m:sSubPr>
          <m:e>
            <m:r>
              <w:ins w:id="684" w:author="Eutelsat-Rapporteur (v01)" w:date="2021-05-24T11:48:00Z">
                <w:rPr>
                  <w:rFonts w:ascii="Cambria Math" w:hAnsi="Cambria Math"/>
                </w:rPr>
                <m:t>N</m:t>
              </w:ins>
            </m:r>
          </m:e>
          <m:sub>
            <m:r>
              <w:ins w:id="685" w:author="Eutelsat-Rapporteur (v01)" w:date="2021-05-24T11:48:00Z">
                <w:rPr>
                  <w:rFonts w:ascii="Cambria Math" w:hAnsi="Cambria Math"/>
                </w:rPr>
                <m:t>pages</m:t>
              </w:ins>
            </m:r>
          </m:sub>
        </m:sSub>
      </m:oMath>
      <w:ins w:id="686" w:author="Eutelsat-Rapporteur (v01)" w:date="2021-05-24T11:48:00Z">
        <w:r w:rsidRPr="003D0BC6">
          <w:t>, we consider the traffic model given in TR 45.820</w:t>
        </w:r>
      </w:ins>
      <w:ins w:id="687" w:author="Eutelsat-Rapporteur (v01)" w:date="2021-05-24T12:24:00Z">
        <w:r w:rsidR="00A90E10">
          <w:t xml:space="preserve"> [4] sub-clause</w:t>
        </w:r>
      </w:ins>
      <w:ins w:id="688" w:author="Eutelsat-Rapporteur (v01)" w:date="2021-05-24T11:48:00Z">
        <w:r w:rsidRPr="003D0BC6">
          <w:t xml:space="preserve"> E.2.3, that indicates that the periodic inter-arrival time is distributed as 40% of UEs hav</w:t>
        </w:r>
      </w:ins>
      <w:ins w:id="689" w:author="Eutelsat-Rapporteur (v01)" w:date="2021-05-24T12:16:00Z">
        <w:r w:rsidR="00FE59A3">
          <w:t>ing</w:t>
        </w:r>
      </w:ins>
      <w:ins w:id="690" w:author="Eutelsat-Rapporteur (v01)" w:date="2021-05-24T11:48:00Z">
        <w:r w:rsidRPr="003D0BC6">
          <w:t xml:space="preserve"> 1 day inter-arrival time, 40% </w:t>
        </w:r>
      </w:ins>
      <w:ins w:id="691" w:author="Eutelsat-Rapporteur (v01)" w:date="2021-05-24T12:20:00Z">
        <w:r w:rsidR="00A90E10" w:rsidRPr="003D0BC6">
          <w:t>of UEs hav</w:t>
        </w:r>
        <w:r w:rsidR="00A90E10">
          <w:t>ing</w:t>
        </w:r>
        <w:r w:rsidR="00A90E10" w:rsidRPr="003D0BC6">
          <w:t xml:space="preserve"> </w:t>
        </w:r>
      </w:ins>
      <w:ins w:id="692" w:author="Eutelsat-Rapporteur (v01)" w:date="2021-05-24T11:48:00Z">
        <w:r w:rsidRPr="003D0BC6">
          <w:t>2 hours</w:t>
        </w:r>
      </w:ins>
      <w:ins w:id="693" w:author="Eutelsat-Rapporteur (v01)" w:date="2021-05-24T12:21:00Z">
        <w:r w:rsidR="00A90E10" w:rsidRPr="00A90E10">
          <w:t xml:space="preserve"> </w:t>
        </w:r>
        <w:r w:rsidR="00A90E10" w:rsidRPr="003D0BC6">
          <w:t>inter-arrival time</w:t>
        </w:r>
      </w:ins>
      <w:ins w:id="694" w:author="Eutelsat-Rapporteur (v01)" w:date="2021-05-24T11:48:00Z">
        <w:r w:rsidRPr="003D0BC6">
          <w:t xml:space="preserve">, 15% </w:t>
        </w:r>
      </w:ins>
      <w:ins w:id="695" w:author="Eutelsat-Rapporteur (v01)" w:date="2021-05-24T12:20:00Z">
        <w:r w:rsidR="00A90E10" w:rsidRPr="003D0BC6">
          <w:t>of UEs hav</w:t>
        </w:r>
        <w:r w:rsidR="00A90E10">
          <w:t>ing</w:t>
        </w:r>
        <w:r w:rsidR="00A90E10" w:rsidRPr="003D0BC6">
          <w:t xml:space="preserve"> </w:t>
        </w:r>
      </w:ins>
      <w:ins w:id="696" w:author="Eutelsat-Rapporteur (v01)" w:date="2021-05-24T11:48:00Z">
        <w:r w:rsidRPr="003D0BC6">
          <w:t xml:space="preserve">1 hour </w:t>
        </w:r>
      </w:ins>
      <w:ins w:id="697" w:author="Eutelsat-Rapporteur (v01)" w:date="2021-05-24T12:21:00Z">
        <w:r w:rsidR="00A90E10" w:rsidRPr="003D0BC6">
          <w:t xml:space="preserve">inter-arrival time </w:t>
        </w:r>
      </w:ins>
      <w:ins w:id="698" w:author="Eutelsat-Rapporteur (v01)" w:date="2021-05-24T11:48:00Z">
        <w:r w:rsidRPr="003D0BC6">
          <w:t xml:space="preserve">and 5% </w:t>
        </w:r>
      </w:ins>
      <w:ins w:id="699" w:author="Eutelsat-Rapporteur (v01)" w:date="2021-05-24T12:21:00Z">
        <w:r w:rsidR="00A90E10" w:rsidRPr="003D0BC6">
          <w:t>of UEs hav</w:t>
        </w:r>
        <w:r w:rsidR="00A90E10">
          <w:t>ing</w:t>
        </w:r>
        <w:r w:rsidR="00A90E10" w:rsidRPr="003D0BC6">
          <w:t xml:space="preserve"> </w:t>
        </w:r>
      </w:ins>
      <w:ins w:id="700" w:author="Eutelsat-Rapporteur (v01)" w:date="2021-05-24T11:48:00Z">
        <w:r w:rsidRPr="003D0BC6">
          <w:t>30 minutes</w:t>
        </w:r>
      </w:ins>
      <w:ins w:id="701" w:author="Eutelsat-Rapporteur (v01)" w:date="2021-05-24T12:21:00Z">
        <w:r w:rsidR="00A90E10" w:rsidRPr="00A90E10">
          <w:t xml:space="preserve"> </w:t>
        </w:r>
        <w:r w:rsidR="00A90E10" w:rsidRPr="003D0BC6">
          <w:t>inter-arrival time</w:t>
        </w:r>
      </w:ins>
      <w:ins w:id="702" w:author="Eutelsat-Rapporteur (v01)" w:date="2021-05-24T11:48:00Z">
        <w:r w:rsidRPr="003D0BC6">
          <w:t xml:space="preserve">. On average per UE, this means </w:t>
        </w:r>
      </w:ins>
      <m:oMath>
        <m:sSub>
          <m:sSubPr>
            <m:ctrlPr>
              <w:ins w:id="703" w:author="Eutelsat-Rapporteur (v01)" w:date="2021-05-24T11:48:00Z">
                <w:rPr>
                  <w:rFonts w:ascii="Cambria Math" w:hAnsi="Cambria Math"/>
                  <w:i/>
                </w:rPr>
              </w:ins>
            </m:ctrlPr>
          </m:sSubPr>
          <m:e>
            <m:r>
              <w:ins w:id="704" w:author="Eutelsat-Rapporteur (v01)" w:date="2021-05-24T11:48:00Z">
                <w:rPr>
                  <w:rFonts w:ascii="Cambria Math" w:hAnsi="Cambria Math"/>
                </w:rPr>
                <m:t>N</m:t>
              </w:ins>
            </m:r>
          </m:e>
          <m:sub>
            <m:r>
              <w:ins w:id="705" w:author="Eutelsat-Rapporteur (v01)" w:date="2021-05-24T11:48:00Z">
                <w:rPr>
                  <w:rFonts w:ascii="Cambria Math" w:hAnsi="Cambria Math"/>
                </w:rPr>
                <m:t>pages</m:t>
              </w:ins>
            </m:r>
          </m:sub>
        </m:sSub>
        <m:r>
          <w:ins w:id="706" w:author="Eutelsat-Rapporteur (v01)" w:date="2021-05-24T11:48:00Z">
            <w:rPr>
              <w:rFonts w:ascii="Cambria Math" w:hAnsi="Cambria Math"/>
            </w:rPr>
            <m:t>=1.2963*</m:t>
          </w:ins>
        </m:r>
        <m:sSup>
          <m:sSupPr>
            <m:ctrlPr>
              <w:ins w:id="707" w:author="Eutelsat-Rapporteur (v01)" w:date="2021-05-24T11:48:00Z">
                <w:rPr>
                  <w:rFonts w:ascii="Cambria Math" w:hAnsi="Cambria Math"/>
                  <w:i/>
                </w:rPr>
              </w:ins>
            </m:ctrlPr>
          </m:sSupPr>
          <m:e>
            <m:r>
              <w:ins w:id="708" w:author="Eutelsat-Rapporteur (v01)" w:date="2021-05-24T11:48:00Z">
                <w:rPr>
                  <w:rFonts w:ascii="Cambria Math" w:hAnsi="Cambria Math"/>
                </w:rPr>
                <m:t>10</m:t>
              </w:ins>
            </m:r>
          </m:e>
          <m:sup>
            <m:r>
              <w:ins w:id="709" w:author="Eutelsat-Rapporteur (v01)" w:date="2021-05-24T11:48:00Z">
                <w:rPr>
                  <w:rFonts w:ascii="Cambria Math" w:hAnsi="Cambria Math"/>
                </w:rPr>
                <m:t>-4</m:t>
              </w:ins>
            </m:r>
          </m:sup>
        </m:sSup>
      </m:oMath>
      <w:commentRangeStart w:id="710"/>
      <w:commentRangeStart w:id="711"/>
      <w:ins w:id="712" w:author="Eutelsat-Rapporteur (v01)" w:date="2021-05-24T11:48:00Z">
        <w:del w:id="713" w:author="Eutelsat-Rapporteur (v08)" w:date="2021-05-27T00:01:00Z">
          <w:r w:rsidRPr="003D0BC6" w:rsidDel="003D3DC5">
            <w:delText>.</w:delText>
          </w:r>
        </w:del>
      </w:ins>
      <w:commentRangeEnd w:id="710"/>
      <w:r w:rsidR="003901B2">
        <w:rPr>
          <w:rStyle w:val="CommentReference"/>
        </w:rPr>
        <w:commentReference w:id="710"/>
      </w:r>
      <w:commentRangeEnd w:id="711"/>
      <w:r w:rsidR="003D3DC5">
        <w:rPr>
          <w:rStyle w:val="CommentReference"/>
        </w:rPr>
        <w:commentReference w:id="711"/>
      </w:r>
      <w:ins w:id="714" w:author="Eutelsat-Rapporteur (v01b)" w:date="2021-05-26T02:08:00Z">
        <w:r w:rsidR="00B37342" w:rsidRPr="00B37342">
          <w:t xml:space="preserve"> </w:t>
        </w:r>
        <w:r w:rsidR="00B37342">
          <w:t>paging attempts per second</w:t>
        </w:r>
      </w:ins>
      <w:ins w:id="715" w:author="Eutelsat-Rapporteur (v08)" w:date="2021-05-27T00:01:00Z">
        <w:r w:rsidR="003D3DC5">
          <w:t>.</w:t>
        </w:r>
      </w:ins>
    </w:p>
    <w:p w14:paraId="2CFB42FF" w14:textId="5194596D" w:rsidR="00E920CF" w:rsidRPr="003D0BC6" w:rsidDel="003D3DC5" w:rsidRDefault="00A05F3B" w:rsidP="003D0BC6">
      <w:pPr>
        <w:rPr>
          <w:ins w:id="716" w:author="Eutelsat-Rapporteur (v01)" w:date="2021-05-24T11:48:00Z"/>
          <w:del w:id="717" w:author="Eutelsat-Rapporteur (v08)" w:date="2021-05-27T00:00:00Z"/>
        </w:rPr>
      </w:pPr>
      <w:commentRangeStart w:id="718"/>
      <w:commentRangeStart w:id="719"/>
      <w:ins w:id="720" w:author="Eutelsat-Rapporteur (v01)" w:date="2021-05-24T12:48:00Z">
        <w:del w:id="721" w:author="Eutelsat-Rapporteur (v08)" w:date="2021-05-27T00:00:00Z">
          <w:r w:rsidDel="003D3DC5">
            <w:delText xml:space="preserve">Individual companies </w:delText>
          </w:r>
        </w:del>
      </w:ins>
      <w:ins w:id="722" w:author="Eutelsat-Rapporteur (v01)" w:date="2021-05-24T12:49:00Z">
        <w:del w:id="723" w:author="Eutelsat-Rapporteur (v08)" w:date="2021-05-27T00:00:00Z">
          <w:r w:rsidDel="003D3DC5">
            <w:delText xml:space="preserve">inputs </w:delText>
          </w:r>
          <w:r w:rsidRPr="00AC6B65" w:rsidDel="003D3DC5">
            <w:delText xml:space="preserve">on </w:delText>
          </w:r>
          <w:r w:rsidDel="003D3DC5">
            <w:delText>p</w:delText>
          </w:r>
          <w:r w:rsidRPr="00AC6B65" w:rsidDel="003D3DC5">
            <w:delText xml:space="preserve">aging </w:delText>
          </w:r>
          <w:r w:rsidDel="003D3DC5">
            <w:delText>c</w:delText>
          </w:r>
          <w:r w:rsidRPr="00AC6B65" w:rsidDel="003D3DC5">
            <w:delText>apacity evaluation</w:delText>
          </w:r>
          <w:r w:rsidDel="003D3DC5">
            <w:delText xml:space="preserve"> are provided in Annex D.</w:delText>
          </w:r>
        </w:del>
      </w:ins>
      <w:commentRangeEnd w:id="718"/>
      <w:del w:id="724" w:author="Eutelsat-Rapporteur (v08)" w:date="2021-05-27T00:00:00Z">
        <w:r w:rsidR="00AC07E6" w:rsidDel="003D3DC5">
          <w:rPr>
            <w:rStyle w:val="CommentReference"/>
          </w:rPr>
          <w:commentReference w:id="718"/>
        </w:r>
      </w:del>
      <w:commentRangeEnd w:id="719"/>
      <w:r w:rsidR="003D3DC5">
        <w:rPr>
          <w:rStyle w:val="CommentReference"/>
        </w:rPr>
        <w:commentReference w:id="719"/>
      </w:r>
    </w:p>
    <w:p w14:paraId="6437AB10" w14:textId="1AC43F72" w:rsidR="00CA2600" w:rsidRPr="00CA2600" w:rsidRDefault="00CA2600" w:rsidP="00CA2600">
      <w:pPr>
        <w:keepLines/>
        <w:ind w:left="1135" w:hanging="851"/>
        <w:rPr>
          <w:rFonts w:eastAsia="PMingLiU"/>
          <w:color w:val="FF0000"/>
        </w:rPr>
      </w:pPr>
      <w:del w:id="725"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2DA5877E" w14:textId="126E4902" w:rsidR="004709AC" w:rsidDel="003D3DC5" w:rsidRDefault="004709AC" w:rsidP="004709AC">
      <w:pPr>
        <w:pStyle w:val="Heading4"/>
        <w:rPr>
          <w:ins w:id="726" w:author="Eutelsat-Rapporteur (v01)" w:date="2021-05-24T14:24:00Z"/>
          <w:del w:id="727" w:author="Eutelsat-Rapporteur (v08)" w:date="2021-05-27T00:01:00Z"/>
        </w:rPr>
      </w:pPr>
      <w:commentRangeStart w:id="728"/>
      <w:commentRangeStart w:id="729"/>
      <w:commentRangeStart w:id="730"/>
      <w:ins w:id="731" w:author="Eutelsat-Rapporteur (v01)" w:date="2021-05-24T14:22:00Z">
        <w:del w:id="732" w:author="Eutelsat-Rapporteur (v08)" w:date="2021-05-27T00:01:00Z">
          <w:r w:rsidRPr="00CA2600" w:rsidDel="003D3DC5">
            <w:delText>7.3.3</w:delText>
          </w:r>
          <w:r w:rsidDel="003D3DC5">
            <w:delText>.</w:delText>
          </w:r>
        </w:del>
      </w:ins>
      <w:ins w:id="733" w:author="Eutelsat-Rapporteur (v01)" w:date="2021-05-24T14:23:00Z">
        <w:del w:id="734" w:author="Eutelsat-Rapporteur (v08)" w:date="2021-05-27T00:01:00Z">
          <w:r w:rsidDel="003D3DC5">
            <w:delText>2</w:delText>
          </w:r>
        </w:del>
      </w:ins>
      <w:ins w:id="735" w:author="Eutelsat-Rapporteur (v01)" w:date="2021-05-24T14:22:00Z">
        <w:del w:id="736" w:author="Eutelsat-Rapporteur (v08)" w:date="2021-05-27T00:01:00Z">
          <w:r w:rsidRPr="00CA2600" w:rsidDel="003D3DC5">
            <w:tab/>
          </w:r>
        </w:del>
      </w:ins>
      <w:ins w:id="737" w:author="Eutelsat-Rapporteur (v01)" w:date="2021-05-24T14:24:00Z">
        <w:del w:id="738" w:author="Eutelsat-Rapporteur (v08)" w:date="2021-05-27T00:01:00Z">
          <w:r w:rsidDel="003D3DC5">
            <w:delText>Other performance aspects</w:delText>
          </w:r>
        </w:del>
      </w:ins>
    </w:p>
    <w:p w14:paraId="7B6714B8" w14:textId="148B1ECC" w:rsidR="004709AC" w:rsidDel="003D3DC5" w:rsidRDefault="004709AC" w:rsidP="004709AC">
      <w:pPr>
        <w:rPr>
          <w:ins w:id="739" w:author="Eutelsat-Rapporteur (v01)" w:date="2021-05-24T14:25:00Z"/>
          <w:del w:id="740" w:author="Eutelsat-Rapporteur (v08)" w:date="2021-05-27T00:01:00Z"/>
        </w:rPr>
      </w:pPr>
      <w:ins w:id="741" w:author="Eutelsat-Rapporteur (v01)" w:date="2021-05-24T14:25:00Z">
        <w:del w:id="742" w:author="Eutelsat-Rapporteur (v08)" w:date="2021-05-27T00:01:00Z">
          <w:r w:rsidDel="003D3DC5">
            <w:delText>Information on o</w:delText>
          </w:r>
        </w:del>
      </w:ins>
      <w:ins w:id="743" w:author="Eutelsat-Rapporteur (v01)" w:date="2021-05-24T14:24:00Z">
        <w:del w:id="744" w:author="Eutelsat-Rapporteur (v08)" w:date="2021-05-27T00:01:00Z">
          <w:r w:rsidDel="003D3DC5">
            <w:delText xml:space="preserve">ther performance aspects </w:delText>
          </w:r>
        </w:del>
      </w:ins>
      <w:ins w:id="745" w:author="Eutelsat-Rapporteur (v01)" w:date="2021-05-24T14:27:00Z">
        <w:del w:id="746" w:author="Eutelsat-Rapporteur (v08)" w:date="2021-05-27T00:01:00Z">
          <w:r w:rsidDel="003D3DC5">
            <w:delText xml:space="preserve">listed below </w:delText>
          </w:r>
        </w:del>
      </w:ins>
      <w:ins w:id="747" w:author="Eutelsat-Rapporteur (v01)" w:date="2021-05-24T14:25:00Z">
        <w:del w:id="748" w:author="Eutelsat-Rapporteur (v08)" w:date="2021-05-27T00:01:00Z">
          <w:r w:rsidDel="003D3DC5">
            <w:delText>can be found in:</w:delText>
          </w:r>
        </w:del>
      </w:ins>
    </w:p>
    <w:p w14:paraId="5D14B02F" w14:textId="74CD9F9F" w:rsidR="004709AC" w:rsidRPr="00BC5985" w:rsidDel="003D3DC5" w:rsidRDefault="004709AC" w:rsidP="004709AC">
      <w:pPr>
        <w:pStyle w:val="B1"/>
        <w:rPr>
          <w:ins w:id="749" w:author="Eutelsat-Rapporteur (v01)" w:date="2021-05-24T14:28:00Z"/>
          <w:del w:id="750" w:author="Eutelsat-Rapporteur (v08)" w:date="2021-05-27T00:01:00Z"/>
        </w:rPr>
      </w:pPr>
      <w:ins w:id="751" w:author="Eutelsat-Rapporteur (v01)" w:date="2021-05-24T14:27:00Z">
        <w:del w:id="752" w:author="Eutelsat-Rapporteur (v08)" w:date="2021-05-27T00:01:00Z">
          <w:r w:rsidRPr="00BC5985" w:rsidDel="003D3DC5">
            <w:delText xml:space="preserve">  -</w:delText>
          </w:r>
          <w:r w:rsidRPr="00BC5985" w:rsidDel="003D3DC5">
            <w:tab/>
          </w:r>
        </w:del>
      </w:ins>
      <w:ins w:id="753" w:author="Eutelsat-Rapporteur (v01)" w:date="2021-05-24T14:29:00Z">
        <w:del w:id="754" w:author="Eutelsat-Rapporteur (v08)" w:date="2021-05-27T00:01:00Z">
          <w:r w:rsidR="00BC5985" w:rsidRPr="00BC5985" w:rsidDel="003D3DC5">
            <w:delText xml:space="preserve">Connection density: </w:delText>
          </w:r>
        </w:del>
      </w:ins>
      <w:ins w:id="755" w:author="Eutelsat-Rapporteur (v01)" w:date="2021-05-24T14:30:00Z">
        <w:del w:id="756" w:author="Eutelsat-Rapporteur (v08)" w:date="2021-05-27T00:01:00Z">
          <w:r w:rsidR="00BC5985" w:rsidRPr="00BC5985" w:rsidDel="003D3DC5">
            <w:delText>R2-2106169</w:delText>
          </w:r>
        </w:del>
      </w:ins>
      <w:ins w:id="757" w:author="Eutelsat-Rapporteur (v01)" w:date="2021-05-24T14:28:00Z">
        <w:del w:id="758" w:author="Eutelsat-Rapporteur (v08)" w:date="2021-05-27T00:01:00Z">
          <w:r w:rsidRPr="00BC5985" w:rsidDel="003D3DC5">
            <w:delText xml:space="preserve"> [13]</w:delText>
          </w:r>
        </w:del>
      </w:ins>
    </w:p>
    <w:p w14:paraId="1DB4F4AC" w14:textId="41742C1F" w:rsidR="004709AC" w:rsidRPr="00D255A8" w:rsidDel="003D3DC5" w:rsidRDefault="004709AC" w:rsidP="004709AC">
      <w:pPr>
        <w:pStyle w:val="B1"/>
        <w:rPr>
          <w:ins w:id="759" w:author="Eutelsat-Rapporteur (v01)" w:date="2021-05-24T14:27:00Z"/>
          <w:del w:id="760" w:author="Eutelsat-Rapporteur (v08)" w:date="2021-05-27T00:01:00Z"/>
        </w:rPr>
      </w:pPr>
      <w:ins w:id="761" w:author="Eutelsat-Rapporteur (v01)" w:date="2021-05-24T14:28:00Z">
        <w:del w:id="762" w:author="Eutelsat-Rapporteur (v08)" w:date="2021-05-27T00:01:00Z">
          <w:r w:rsidDel="003D3DC5">
            <w:delText>-</w:delText>
          </w:r>
          <w:r w:rsidDel="003D3DC5">
            <w:tab/>
          </w:r>
        </w:del>
      </w:ins>
      <w:ins w:id="763" w:author="Eutelsat-Rapporteur (v01)" w:date="2021-05-24T14:29:00Z">
        <w:del w:id="764" w:author="Eutelsat-Rapporteur (v08)" w:date="2021-05-27T00:01:00Z">
          <w:r w:rsidR="00BC5985" w:rsidRPr="00BC5985" w:rsidDel="003D3DC5">
            <w:delText>Random access capacity</w:delText>
          </w:r>
          <w:r w:rsidR="00BC5985" w:rsidDel="003D3DC5">
            <w:delText>:</w:delText>
          </w:r>
          <w:r w:rsidR="00BC5985" w:rsidRPr="00BC5985" w:rsidDel="003D3DC5">
            <w:delText xml:space="preserve"> </w:delText>
          </w:r>
        </w:del>
      </w:ins>
      <w:ins w:id="765" w:author="Eutelsat-Rapporteur (v01)" w:date="2021-05-24T14:30:00Z">
        <w:del w:id="766" w:author="Eutelsat-Rapporteur (v08)" w:date="2021-05-27T00:01:00Z">
          <w:r w:rsidR="00BC5985" w:rsidRPr="00BC5985" w:rsidDel="003D3DC5">
            <w:delText>R2-2106169</w:delText>
          </w:r>
        </w:del>
      </w:ins>
      <w:ins w:id="767" w:author="Eutelsat-Rapporteur (v01)" w:date="2021-05-24T14:28:00Z">
        <w:del w:id="768" w:author="Eutelsat-Rapporteur (v08)" w:date="2021-05-27T00:01:00Z">
          <w:r w:rsidRPr="00BC5985" w:rsidDel="003D3DC5">
            <w:delText xml:space="preserve"> [13]</w:delText>
          </w:r>
        </w:del>
      </w:ins>
      <w:commentRangeEnd w:id="728"/>
      <w:del w:id="769" w:author="Eutelsat-Rapporteur (v08)" w:date="2021-05-27T00:01:00Z">
        <w:r w:rsidR="00AC07E6" w:rsidDel="003D3DC5">
          <w:rPr>
            <w:rStyle w:val="CommentReference"/>
          </w:rPr>
          <w:commentReference w:id="728"/>
        </w:r>
        <w:commentRangeEnd w:id="729"/>
        <w:r w:rsidR="00E4174E" w:rsidDel="003D3DC5">
          <w:rPr>
            <w:rStyle w:val="CommentReference"/>
          </w:rPr>
          <w:commentReference w:id="729"/>
        </w:r>
      </w:del>
      <w:commentRangeEnd w:id="730"/>
      <w:r w:rsidR="003D3DC5">
        <w:rPr>
          <w:rStyle w:val="CommentReference"/>
        </w:rPr>
        <w:commentReference w:id="730"/>
      </w:r>
    </w:p>
    <w:p w14:paraId="7864031F" w14:textId="77777777" w:rsidR="004709AC" w:rsidRPr="004709AC" w:rsidRDefault="004709AC" w:rsidP="004709AC">
      <w:pPr>
        <w:rPr>
          <w:ins w:id="770" w:author="Eutelsat-Rapporteur (v01)" w:date="2021-05-24T14:22:00Z"/>
        </w:rPr>
      </w:pPr>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771" w:name="_Toc26621095"/>
      <w:bookmarkStart w:id="772" w:name="_Toc30079907"/>
      <w:r>
        <w:br w:type="page"/>
      </w:r>
      <w:bookmarkEnd w:id="771"/>
      <w:bookmarkEnd w:id="772"/>
    </w:p>
    <w:p w14:paraId="3EC90416" w14:textId="77777777" w:rsidR="00E60AB0" w:rsidRDefault="00E60AB0" w:rsidP="00E60AB0">
      <w:pPr>
        <w:rPr>
          <w:ins w:id="773" w:author="Eutelsat-Rapporteur (v01)" w:date="2021-05-26T03:08:00Z"/>
        </w:rPr>
      </w:pPr>
      <w:bookmarkStart w:id="774" w:name="_Toc66198731"/>
      <w:bookmarkStart w:id="775" w:name="_Toc26621101"/>
      <w:bookmarkStart w:id="776" w:name="_Toc30079913"/>
      <w:bookmarkStart w:id="777"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778" w:name="_Toc26621090"/>
      <w:bookmarkStart w:id="779" w:name="_Toc30079902"/>
      <w:bookmarkStart w:id="780" w:name="_Toc70441876"/>
      <w:r>
        <w:t>8</w:t>
      </w:r>
      <w:r>
        <w:tab/>
        <w:t>Recommendations on the way forward</w:t>
      </w:r>
      <w:bookmarkEnd w:id="778"/>
      <w:bookmarkEnd w:id="779"/>
      <w:bookmarkEnd w:id="780"/>
    </w:p>
    <w:p w14:paraId="60C6D156" w14:textId="2C392F1C" w:rsidR="00E60AB0" w:rsidRDefault="00E60AB0" w:rsidP="00E60AB0">
      <w:pPr>
        <w:pStyle w:val="Heading2"/>
      </w:pPr>
      <w:r>
        <w:t>8.2</w:t>
      </w:r>
      <w:r>
        <w:tab/>
        <w:t>Recommendations from RAN2</w:t>
      </w:r>
    </w:p>
    <w:p w14:paraId="1D502651" w14:textId="0F1E5E12" w:rsidR="00127661" w:rsidRPr="00D6167B" w:rsidDel="00DD1F86" w:rsidRDefault="00E60AB0" w:rsidP="00127661">
      <w:pPr>
        <w:rPr>
          <w:ins w:id="781" w:author="Eutelsat-Rapporteur (v01)" w:date="2021-05-26T00:48:00Z"/>
          <w:del w:id="782" w:author="Eutelsat-Rapporteur (v04)" w:date="2021-05-26T14:53:00Z"/>
        </w:rPr>
      </w:pPr>
      <w:del w:id="783" w:author="Eutelsat-Rapporteur (v04)" w:date="2021-05-26T14:53:00Z">
        <w:r w:rsidRPr="00127661" w:rsidDel="00DD1F86">
          <w:rPr>
            <w:highlight w:val="yellow"/>
          </w:rPr>
          <w:delText>TBA</w:delText>
        </w:r>
        <w:r w:rsidR="00127661" w:rsidRPr="00127661" w:rsidDel="00DD1F86">
          <w:rPr>
            <w:highlight w:val="yellow"/>
          </w:rPr>
          <w:delText xml:space="preserve"> </w:delText>
        </w:r>
      </w:del>
      <w:ins w:id="784" w:author="Eutelsat-Rapporteur (v01)" w:date="2021-05-26T03:37:00Z">
        <w:del w:id="785" w:author="Eutelsat-Rapporteur (v04)" w:date="2021-05-26T14:53:00Z">
          <w:r w:rsidR="00127661" w:rsidDel="00DD1F86">
            <w:rPr>
              <w:highlight w:val="yellow"/>
            </w:rPr>
            <w:delText xml:space="preserve">- </w:delText>
          </w:r>
        </w:del>
      </w:ins>
      <w:ins w:id="786" w:author="Eutelsat-Rapporteur (v01)" w:date="2021-05-26T03:39:00Z">
        <w:del w:id="787" w:author="Eutelsat-Rapporteur (v04)" w:date="2021-05-26T14:53:00Z">
          <w:r w:rsidR="00441CDD" w:rsidDel="00DD1F86">
            <w:rPr>
              <w:highlight w:val="yellow"/>
            </w:rPr>
            <w:delText>Draft</w:delText>
          </w:r>
        </w:del>
      </w:ins>
      <w:ins w:id="788" w:author="Eutelsat-Rapporteur (v01)" w:date="2021-05-26T03:37:00Z">
        <w:del w:id="789" w:author="Eutelsat-Rapporteur (v04)" w:date="2021-05-26T14:53:00Z">
          <w:r w:rsidR="00127661" w:rsidDel="00DD1F86">
            <w:rPr>
              <w:highlight w:val="yellow"/>
            </w:rPr>
            <w:delText xml:space="preserve"> </w:delText>
          </w:r>
        </w:del>
      </w:ins>
      <w:ins w:id="790" w:author="Eutelsat-Rapporteur (v01)" w:date="2021-05-26T03:39:00Z">
        <w:del w:id="791" w:author="Eutelsat-Rapporteur (v04)" w:date="2021-05-26T14:53:00Z">
          <w:r w:rsidR="00441CDD" w:rsidDel="00DD1F86">
            <w:rPr>
              <w:highlight w:val="yellow"/>
            </w:rPr>
            <w:delText xml:space="preserve">recommendations will </w:delText>
          </w:r>
        </w:del>
      </w:ins>
      <w:ins w:id="792" w:author="Eutelsat-Rapporteur (v01)" w:date="2021-05-26T03:37:00Z">
        <w:del w:id="793" w:author="Eutelsat-Rapporteur (v04)" w:date="2021-05-26T14:53:00Z">
          <w:r w:rsidR="00127661" w:rsidRPr="00D6167B" w:rsidDel="00DD1F86">
            <w:rPr>
              <w:highlight w:val="yellow"/>
            </w:rPr>
            <w:delText xml:space="preserve">be </w:delText>
          </w:r>
        </w:del>
      </w:ins>
      <w:ins w:id="794" w:author="Eutelsat-Rapporteur (v01)" w:date="2021-05-26T03:39:00Z">
        <w:del w:id="795" w:author="Eutelsat-Rapporteur (v04)" w:date="2021-05-26T14:53:00Z">
          <w:r w:rsidR="00441CDD" w:rsidDel="00DD1F86">
            <w:rPr>
              <w:highlight w:val="yellow"/>
            </w:rPr>
            <w:delText xml:space="preserve">provided </w:delText>
          </w:r>
        </w:del>
      </w:ins>
      <w:ins w:id="796" w:author="Eutelsat-Rapporteur (v01)" w:date="2021-05-26T03:37:00Z">
        <w:del w:id="797" w:author="Eutelsat-Rapporteur (v04)" w:date="2021-05-26T14:53:00Z">
          <w:r w:rsidR="00127661" w:rsidDel="00DD1F86">
            <w:rPr>
              <w:highlight w:val="yellow"/>
            </w:rPr>
            <w:delText>during email discussion</w:delText>
          </w:r>
        </w:del>
      </w:ins>
      <w:ins w:id="798" w:author="Eutelsat-Rapporteur (v01)" w:date="2021-05-26T03:38:00Z">
        <w:del w:id="799" w:author="Eutelsat-Rapporteur (v04)" w:date="2021-05-26T14:53:00Z">
          <w:r w:rsidR="00127661" w:rsidDel="00DD1F86">
            <w:rPr>
              <w:highlight w:val="yellow"/>
            </w:rPr>
            <w:delText xml:space="preserve"> time.</w:delText>
          </w:r>
        </w:del>
      </w:ins>
      <w:ins w:id="800" w:author="Eutelsat-Rapporteur (v01)" w:date="2021-05-26T03:37:00Z">
        <w:del w:id="801" w:author="Eutelsat-Rapporteur (v04)" w:date="2021-05-26T14:53:00Z">
          <w:r w:rsidR="00127661" w:rsidDel="00DD1F86">
            <w:rPr>
              <w:highlight w:val="yellow"/>
            </w:rPr>
            <w:delText xml:space="preserve"> </w:delText>
          </w:r>
        </w:del>
      </w:ins>
    </w:p>
    <w:p w14:paraId="44A51066" w14:textId="77777777" w:rsidR="00DD1F86" w:rsidRPr="00A33D41" w:rsidRDefault="00DD1F86" w:rsidP="00DD1F86">
      <w:pPr>
        <w:pStyle w:val="Heading3"/>
        <w:rPr>
          <w:ins w:id="802" w:author="Eutelsat-Rapporteur (v04)" w:date="2021-05-26T14:53:00Z"/>
        </w:rPr>
      </w:pPr>
      <w:ins w:id="803" w:author="Eutelsat-Rapporteur (v04)" w:date="2021-05-26T14:53:00Z">
        <w:r>
          <w:t>8.2</w:t>
        </w:r>
        <w:r w:rsidRPr="00A33D41">
          <w:t>.1</w:t>
        </w:r>
        <w:r w:rsidRPr="00A33D41">
          <w:tab/>
          <w:t>IoT</w:t>
        </w:r>
        <w:r>
          <w:t xml:space="preserve"> </w:t>
        </w:r>
        <w:r w:rsidRPr="00A33D41">
          <w:t>NTN Architecture</w:t>
        </w:r>
        <w:r>
          <w:t xml:space="preserve"> and general recommendations</w:t>
        </w:r>
      </w:ins>
    </w:p>
    <w:p w14:paraId="0B72F49F" w14:textId="77777777" w:rsidR="00DD1F86" w:rsidRPr="004161AC" w:rsidRDefault="00DD1F86" w:rsidP="00DD1F86">
      <w:pPr>
        <w:rPr>
          <w:ins w:id="804" w:author="Eutelsat-Rapporteur (v04)" w:date="2021-05-26T14:53:00Z"/>
          <w:b/>
          <w:bCs/>
        </w:rPr>
      </w:pPr>
      <w:ins w:id="805" w:author="Eutelsat-Rapporteur (v04)" w:date="2021-05-26T14:53:00Z">
        <w:r>
          <w:rPr>
            <w:b/>
            <w:bCs/>
          </w:rPr>
          <w:t>1)</w:t>
        </w:r>
        <w:r>
          <w:rPr>
            <w:b/>
            <w:bCs/>
          </w:rPr>
          <w:tab/>
        </w:r>
        <w:r w:rsidRPr="004161AC">
          <w:rPr>
            <w:b/>
            <w:bCs/>
          </w:rPr>
          <w:t>IoT NTN</w:t>
        </w:r>
        <w:r>
          <w:rPr>
            <w:b/>
            <w:bCs/>
          </w:rPr>
          <w:t xml:space="preserve"> architecture</w:t>
        </w:r>
        <w:r w:rsidRPr="004161AC">
          <w:rPr>
            <w:b/>
            <w:bCs/>
          </w:rPr>
          <w:t>:</w:t>
        </w:r>
      </w:ins>
    </w:p>
    <w:p w14:paraId="541F29E3" w14:textId="77777777" w:rsidR="00DD1F86" w:rsidRPr="00A33D41" w:rsidRDefault="00DD1F86" w:rsidP="00DD1F86">
      <w:pPr>
        <w:pStyle w:val="B1"/>
        <w:rPr>
          <w:ins w:id="806" w:author="Eutelsat-Rapporteur (v04)" w:date="2021-05-26T14:53:00Z"/>
        </w:rPr>
      </w:pPr>
      <w:ins w:id="807" w:author="Eutelsat-Rapporteur (v04)" w:date="2021-05-26T14:53:00Z">
        <w:r>
          <w:t>-</w:t>
        </w:r>
        <w:r>
          <w:tab/>
        </w:r>
        <w:r w:rsidRPr="00A33D41">
          <w:t xml:space="preserve">IoT NTN connectivity via EPC </w:t>
        </w:r>
        <w:r>
          <w:t>should be</w:t>
        </w:r>
        <w:r w:rsidRPr="00A33D41">
          <w:t xml:space="preserve"> supported.</w:t>
        </w:r>
      </w:ins>
    </w:p>
    <w:p w14:paraId="4A96D729" w14:textId="6627455D" w:rsidR="00DD1F86" w:rsidRPr="00BE3019" w:rsidRDefault="00DD1F86" w:rsidP="00DD1F86">
      <w:pPr>
        <w:pStyle w:val="B1"/>
        <w:rPr>
          <w:ins w:id="808" w:author="Eutelsat-Rapporteur (v04)" w:date="2021-05-26T14:53:00Z"/>
          <w:rFonts w:eastAsia="PMingLiU"/>
          <w:color w:val="0D0D0D"/>
        </w:rPr>
      </w:pPr>
      <w:ins w:id="809" w:author="Eutelsat-Rapporteur (v04)" w:date="2021-05-26T14:53:00Z">
        <w:r>
          <w:rPr>
            <w:rFonts w:eastAsia="PMingLiU"/>
          </w:rPr>
          <w:t>-</w:t>
        </w:r>
        <w:r>
          <w:rPr>
            <w:rFonts w:eastAsia="PMingLiU"/>
          </w:rPr>
          <w:tab/>
        </w:r>
        <w:bookmarkStart w:id="810" w:name="_Hlk72972697"/>
        <w:r w:rsidRPr="00BE3019">
          <w:rPr>
            <w:rFonts w:eastAsia="PMingLiU"/>
          </w:rPr>
          <w:t xml:space="preserve">IoT NTN connectivity via 5GC </w:t>
        </w:r>
        <w:commentRangeStart w:id="811"/>
        <w:commentRangeStart w:id="812"/>
        <w:del w:id="813" w:author="Eutelsat-Rapporteur (v08)" w:date="2021-05-27T00:56:00Z">
          <w:r w:rsidDel="0059210A">
            <w:rPr>
              <w:rFonts w:eastAsia="PMingLiU"/>
            </w:rPr>
            <w:delText>should</w:delText>
          </w:r>
        </w:del>
      </w:ins>
      <w:ins w:id="814" w:author="Eutelsat-Rapporteur (v08)" w:date="2021-05-27T01:36:00Z">
        <w:r w:rsidR="00305958">
          <w:rPr>
            <w:rFonts w:eastAsia="PMingLiU"/>
          </w:rPr>
          <w:t>can</w:t>
        </w:r>
      </w:ins>
      <w:ins w:id="815" w:author="Eutelsat-Rapporteur (v04)" w:date="2021-05-26T14:53:00Z">
        <w:r>
          <w:rPr>
            <w:rFonts w:eastAsia="PMingLiU"/>
          </w:rPr>
          <w:t xml:space="preserve"> </w:t>
        </w:r>
        <w:r w:rsidRPr="00BE3019">
          <w:rPr>
            <w:rFonts w:eastAsia="PMingLiU"/>
          </w:rPr>
          <w:t>be supported</w:t>
        </w:r>
        <w:bookmarkEnd w:id="810"/>
        <w:r>
          <w:rPr>
            <w:rFonts w:eastAsia="PMingLiU"/>
          </w:rPr>
          <w:t>,</w:t>
        </w:r>
        <w:del w:id="816" w:author="Eutelsat-Rapporteur (v08)" w:date="2021-05-27T00:56:00Z">
          <w:r w:rsidDel="0059210A">
            <w:rPr>
              <w:rFonts w:eastAsia="PMingLiU"/>
            </w:rPr>
            <w:delText xml:space="preserve"> unless if considered not practical during the Work Item phase</w:delText>
          </w:r>
        </w:del>
        <w:r w:rsidRPr="00BE3019">
          <w:rPr>
            <w:rFonts w:eastAsia="PMingLiU"/>
          </w:rPr>
          <w:t>.</w:t>
        </w:r>
      </w:ins>
      <w:commentRangeEnd w:id="811"/>
      <w:r w:rsidR="005D1F6F">
        <w:rPr>
          <w:rStyle w:val="CommentReference"/>
        </w:rPr>
        <w:commentReference w:id="811"/>
      </w:r>
      <w:commentRangeEnd w:id="812"/>
      <w:r w:rsidR="0059210A">
        <w:rPr>
          <w:rStyle w:val="CommentReference"/>
        </w:rPr>
        <w:commentReference w:id="812"/>
      </w:r>
    </w:p>
    <w:p w14:paraId="17C916BD" w14:textId="77777777" w:rsidR="00DD1F86" w:rsidRPr="004161AC" w:rsidRDefault="00DD1F86" w:rsidP="00DD1F86">
      <w:pPr>
        <w:rPr>
          <w:ins w:id="817" w:author="Eutelsat-Rapporteur (v04)" w:date="2021-05-26T14:53:00Z"/>
          <w:b/>
          <w:bCs/>
        </w:rPr>
      </w:pPr>
      <w:ins w:id="818" w:author="Eutelsat-Rapporteur (v04)" w:date="2021-05-26T14:53:00Z">
        <w:r>
          <w:rPr>
            <w:b/>
            <w:bCs/>
          </w:rPr>
          <w:t>2)</w:t>
        </w:r>
        <w:r>
          <w:rPr>
            <w:b/>
            <w:bCs/>
          </w:rPr>
          <w:tab/>
        </w:r>
        <w:r w:rsidRPr="004161AC">
          <w:rPr>
            <w:b/>
            <w:bCs/>
          </w:rPr>
          <w:t xml:space="preserve">IoT NTN UE </w:t>
        </w:r>
        <w:r>
          <w:rPr>
            <w:b/>
            <w:bCs/>
          </w:rPr>
          <w:t>c</w:t>
        </w:r>
        <w:r w:rsidRPr="004161AC">
          <w:rPr>
            <w:b/>
            <w:bCs/>
          </w:rPr>
          <w:t>apabilities:</w:t>
        </w:r>
      </w:ins>
    </w:p>
    <w:p w14:paraId="187A1825" w14:textId="77777777" w:rsidR="00DD1F86" w:rsidRPr="00A33D41" w:rsidRDefault="00DD1F86" w:rsidP="00DD1F86">
      <w:pPr>
        <w:pStyle w:val="B1"/>
        <w:rPr>
          <w:ins w:id="819" w:author="Eutelsat-Rapporteur (v04)" w:date="2021-05-26T14:53:00Z"/>
        </w:rPr>
      </w:pPr>
      <w:ins w:id="820" w:author="Eutelsat-Rapporteur (v04)" w:date="2021-05-26T14:53:00Z">
        <w:r>
          <w:t>-</w:t>
        </w:r>
        <w:r>
          <w:tab/>
        </w:r>
        <w:r w:rsidRPr="00A33D41">
          <w:t xml:space="preserve">GNSS capability in the UE </w:t>
        </w:r>
        <w:r>
          <w:t xml:space="preserve">should be supported </w:t>
        </w:r>
        <w:r w:rsidRPr="00A33D41">
          <w:t>for both NB-IoT and eMTC devices.</w:t>
        </w:r>
      </w:ins>
    </w:p>
    <w:p w14:paraId="1EFD01DC" w14:textId="77777777" w:rsidR="00DD1F86" w:rsidRPr="00A33D41" w:rsidRDefault="00DD1F86" w:rsidP="00DD1F86">
      <w:pPr>
        <w:pStyle w:val="B1"/>
        <w:rPr>
          <w:ins w:id="821" w:author="Eutelsat-Rapporteur (v04)" w:date="2021-05-26T14:53:00Z"/>
        </w:rPr>
      </w:pPr>
      <w:ins w:id="822" w:author="Eutelsat-Rapporteur (v04)" w:date="2021-05-26T14:53:00Z">
        <w:r>
          <w:t>-</w:t>
        </w:r>
        <w:r>
          <w:tab/>
        </w:r>
        <w:r w:rsidRPr="000C1B5A">
          <w:t xml:space="preserve">Simultaneous GNSS and NTN NB-IoT/eMTC operation is </w:t>
        </w:r>
        <w:r w:rsidRPr="00FB00CB">
          <w:rPr>
            <w:b/>
            <w:bCs/>
          </w:rPr>
          <w:t>not</w:t>
        </w:r>
        <w:r w:rsidRPr="000C1B5A">
          <w:t xml:space="preserve"> assumed</w:t>
        </w:r>
        <w:r w:rsidRPr="00A33D41">
          <w:t>.</w:t>
        </w:r>
      </w:ins>
    </w:p>
    <w:p w14:paraId="6B3D1429" w14:textId="77777777" w:rsidR="00DD1F86" w:rsidRPr="004161AC" w:rsidRDefault="00DD1F86" w:rsidP="00DD1F86">
      <w:pPr>
        <w:rPr>
          <w:ins w:id="823" w:author="Eutelsat-Rapporteur (v04)" w:date="2021-05-26T14:53:00Z"/>
          <w:b/>
          <w:bCs/>
        </w:rPr>
      </w:pPr>
      <w:ins w:id="824" w:author="Eutelsat-Rapporteur (v04)" w:date="2021-05-26T14:53:00Z">
        <w:r>
          <w:rPr>
            <w:b/>
            <w:bCs/>
          </w:rPr>
          <w:t>3)</w:t>
        </w:r>
        <w:r>
          <w:rPr>
            <w:b/>
            <w:bCs/>
          </w:rPr>
          <w:tab/>
        </w:r>
        <w:r w:rsidRPr="004161AC">
          <w:rPr>
            <w:b/>
            <w:bCs/>
          </w:rPr>
          <w:t xml:space="preserve">IoT NTN </w:t>
        </w:r>
        <w:r>
          <w:rPr>
            <w:b/>
            <w:bCs/>
          </w:rPr>
          <w:t>f</w:t>
        </w:r>
        <w:r w:rsidRPr="004161AC">
          <w:rPr>
            <w:b/>
            <w:bCs/>
          </w:rPr>
          <w:t>eatures</w:t>
        </w:r>
      </w:ins>
    </w:p>
    <w:p w14:paraId="213B4E6D" w14:textId="77777777" w:rsidR="00DD1F86" w:rsidRPr="00BE3019" w:rsidRDefault="00DD1F86" w:rsidP="00DD1F86">
      <w:pPr>
        <w:pStyle w:val="B1"/>
        <w:rPr>
          <w:ins w:id="825" w:author="Eutelsat-Rapporteur (v04)" w:date="2021-05-26T14:53:00Z"/>
          <w:rFonts w:eastAsia="PMingLiU"/>
        </w:rPr>
      </w:pPr>
      <w:ins w:id="826" w:author="Eutelsat-Rapporteur (v04)" w:date="2021-05-26T14:53:00Z">
        <w:r>
          <w:rPr>
            <w:rFonts w:eastAsia="PMingLiU"/>
          </w:rPr>
          <w:t>-</w:t>
        </w:r>
        <w:r>
          <w:rPr>
            <w:rFonts w:eastAsia="PMingLiU"/>
          </w:rPr>
          <w:tab/>
        </w:r>
        <w:commentRangeStart w:id="827"/>
        <w:commentRangeStart w:id="828"/>
        <w:r>
          <w:rPr>
            <w:rFonts w:eastAsia="PMingLiU"/>
          </w:rPr>
          <w:t>A</w:t>
        </w:r>
        <w:r w:rsidRPr="00BE3019">
          <w:rPr>
            <w:rFonts w:eastAsia="PMingLiU"/>
          </w:rPr>
          <w:t>ll</w:t>
        </w:r>
        <w:r w:rsidRPr="00BE3019">
          <w:rPr>
            <w:rFonts w:eastAsia="PMingLiU"/>
            <w:lang w:val="en-US"/>
          </w:rPr>
          <w:t xml:space="preserve"> cellular IoT features specified up to Rel-16 </w:t>
        </w:r>
        <w:r>
          <w:rPr>
            <w:rFonts w:eastAsia="PMingLiU"/>
            <w:lang w:val="en-US"/>
          </w:rPr>
          <w:t>should be</w:t>
        </w:r>
        <w:r w:rsidRPr="00BE3019">
          <w:rPr>
            <w:rFonts w:eastAsia="PMingLiU"/>
            <w:lang w:val="en-US"/>
          </w:rPr>
          <w:t xml:space="preserve"> supported for IoT NTN</w:t>
        </w:r>
        <w:commentRangeEnd w:id="827"/>
        <w:r>
          <w:rPr>
            <w:rStyle w:val="CommentReference"/>
          </w:rPr>
          <w:commentReference w:id="827"/>
        </w:r>
      </w:ins>
      <w:commentRangeEnd w:id="828"/>
      <w:r w:rsidR="0059210A">
        <w:rPr>
          <w:rStyle w:val="CommentReference"/>
        </w:rPr>
        <w:commentReference w:id="828"/>
      </w:r>
      <w:ins w:id="829" w:author="Eutelsat-Rapporteur (v04)" w:date="2021-05-26T14:53:00Z">
        <w:r>
          <w:rPr>
            <w:rFonts w:eastAsia="PMingLiU"/>
            <w:lang w:val="en-US"/>
          </w:rPr>
          <w:t xml:space="preserve">, unless </w:t>
        </w:r>
        <w:r>
          <w:rPr>
            <w:rFonts w:eastAsia="PMingLiU"/>
          </w:rPr>
          <w:t>if the support of a given feature is considered not practical (</w:t>
        </w:r>
        <w:proofErr w:type="gramStart"/>
        <w:r>
          <w:rPr>
            <w:rFonts w:eastAsia="PMingLiU"/>
          </w:rPr>
          <w:t>e.g.</w:t>
        </w:r>
        <w:proofErr w:type="gramEnd"/>
        <w:r>
          <w:rPr>
            <w:rFonts w:eastAsia="PMingLiU"/>
          </w:rPr>
          <w:t xml:space="preserve"> large impact to the specification) during the work item phase</w:t>
        </w:r>
        <w:r>
          <w:rPr>
            <w:rFonts w:eastAsia="PMingLiU"/>
            <w:lang w:val="en-US"/>
          </w:rPr>
          <w:t>.</w:t>
        </w:r>
      </w:ins>
    </w:p>
    <w:p w14:paraId="7B3C63DE" w14:textId="77777777" w:rsidR="00DD1F86" w:rsidRPr="00BE3019" w:rsidRDefault="00DD1F86" w:rsidP="00DD1F86">
      <w:pPr>
        <w:pStyle w:val="B1"/>
        <w:rPr>
          <w:ins w:id="830" w:author="Eutelsat-Rapporteur (v04)" w:date="2021-05-26T14:53:00Z"/>
          <w:rFonts w:eastAsia="PMingLiU"/>
        </w:rPr>
      </w:pPr>
      <w:ins w:id="831" w:author="Eutelsat-Rapporteur (v04)" w:date="2021-05-26T14:53:00Z">
        <w:r>
          <w:rPr>
            <w:rFonts w:eastAsia="PMingLiU"/>
          </w:rPr>
          <w:t>-</w:t>
        </w:r>
        <w:r>
          <w:rPr>
            <w:rFonts w:eastAsia="PMingLiU"/>
          </w:rPr>
          <w:tab/>
          <w:t>B</w:t>
        </w:r>
        <w:r w:rsidRPr="00BE3019">
          <w:rPr>
            <w:rFonts w:eastAsia="PMingLiU"/>
          </w:rPr>
          <w:t xml:space="preserve">oth NB-IoT multi-carrier operation and NB-IoT single-carrier operation </w:t>
        </w:r>
        <w:r>
          <w:rPr>
            <w:rFonts w:eastAsia="PMingLiU"/>
          </w:rPr>
          <w:t xml:space="preserve">should be </w:t>
        </w:r>
        <w:r w:rsidRPr="00BE3019">
          <w:rPr>
            <w:rFonts w:eastAsia="PMingLiU"/>
          </w:rPr>
          <w:t>supported.</w:t>
        </w:r>
      </w:ins>
    </w:p>
    <w:p w14:paraId="56D0254C" w14:textId="77777777" w:rsidR="00DD1F86" w:rsidRPr="00A33D41" w:rsidRDefault="00DD1F86" w:rsidP="00DD1F86">
      <w:pPr>
        <w:pStyle w:val="Heading3"/>
        <w:rPr>
          <w:ins w:id="832" w:author="Eutelsat-Rapporteur (v04)" w:date="2021-05-26T14:53:00Z"/>
        </w:rPr>
      </w:pPr>
      <w:ins w:id="833" w:author="Eutelsat-Rapporteur (v04)" w:date="2021-05-26T14:53:00Z">
        <w:r>
          <w:t>8</w:t>
        </w:r>
        <w:r w:rsidRPr="00A33D41">
          <w:t>.2</w:t>
        </w:r>
        <w:r>
          <w:t>.2</w:t>
        </w:r>
        <w:r w:rsidRPr="00A33D41">
          <w:tab/>
          <w:t>User plane enhancements</w:t>
        </w:r>
      </w:ins>
    </w:p>
    <w:p w14:paraId="0A33B2F3" w14:textId="77777777" w:rsidR="00DD1F86" w:rsidRPr="00A33D41" w:rsidRDefault="00DD1F86" w:rsidP="00DD1F86">
      <w:pPr>
        <w:pStyle w:val="Heading4"/>
        <w:rPr>
          <w:ins w:id="834" w:author="Eutelsat-Rapporteur (v04)" w:date="2021-05-26T14:53:00Z"/>
        </w:rPr>
      </w:pPr>
      <w:ins w:id="835" w:author="Eutelsat-Rapporteur (v04)" w:date="2021-05-26T14:53:00Z">
        <w:r>
          <w:t>8</w:t>
        </w:r>
        <w:r w:rsidRPr="00A33D41">
          <w:t>.2.</w:t>
        </w:r>
        <w:r>
          <w:t>2.</w:t>
        </w:r>
        <w:r w:rsidRPr="00A33D41">
          <w:t>1</w:t>
        </w:r>
        <w:r w:rsidRPr="00A33D41">
          <w:tab/>
          <w:t>MAC</w:t>
        </w:r>
      </w:ins>
    </w:p>
    <w:p w14:paraId="7C64BBB0" w14:textId="77777777" w:rsidR="00DD1F86" w:rsidRPr="0073637D" w:rsidRDefault="00DD1F86" w:rsidP="00DD1F86">
      <w:pPr>
        <w:rPr>
          <w:ins w:id="836" w:author="Eutelsat-Rapporteur (v04)" w:date="2021-05-26T14:53:00Z"/>
          <w:b/>
          <w:bCs/>
        </w:rPr>
      </w:pPr>
      <w:ins w:id="837" w:author="Eutelsat-Rapporteur (v04)" w:date="2021-05-26T14:53:00Z">
        <w:r>
          <w:rPr>
            <w:b/>
            <w:bCs/>
          </w:rPr>
          <w:t>1)</w:t>
        </w:r>
        <w:r>
          <w:rPr>
            <w:b/>
            <w:bCs/>
          </w:rPr>
          <w:tab/>
        </w:r>
        <w:r w:rsidRPr="0073637D">
          <w:rPr>
            <w:b/>
            <w:bCs/>
          </w:rPr>
          <w:t>Random Access</w:t>
        </w:r>
      </w:ins>
    </w:p>
    <w:p w14:paraId="3F813D9B" w14:textId="77777777" w:rsidR="00DD1F86" w:rsidRPr="0073637D" w:rsidRDefault="00DD1F86" w:rsidP="00DD1F86">
      <w:pPr>
        <w:rPr>
          <w:ins w:id="838" w:author="Eutelsat-Rapporteur (v04)" w:date="2021-05-26T14:53:00Z"/>
        </w:rPr>
      </w:pPr>
      <w:ins w:id="839" w:author="Eutelsat-Rapporteur (v04)" w:date="2021-05-26T14:53:00Z">
        <w:r>
          <w:t>1a)</w:t>
        </w:r>
        <w:r>
          <w:tab/>
        </w:r>
        <w:r w:rsidRPr="0073637D">
          <w:t>Enhancement to random access (RA) response window</w:t>
        </w:r>
      </w:ins>
    </w:p>
    <w:p w14:paraId="5C254816" w14:textId="51A20BF9" w:rsidR="00DD1F86" w:rsidRDefault="00DD1F86" w:rsidP="00DD1F86">
      <w:pPr>
        <w:pStyle w:val="B1"/>
        <w:rPr>
          <w:ins w:id="840" w:author="Eutelsat-Rapporteur (v04)" w:date="2021-05-26T14:53:00Z"/>
        </w:rPr>
      </w:pPr>
      <w:ins w:id="841" w:author="Eutelsat-Rapporteur (v04)" w:date="2021-05-26T14:53:00Z">
        <w:r>
          <w:t>-</w:t>
        </w:r>
        <w:r>
          <w:tab/>
        </w:r>
        <w:proofErr w:type="gramStart"/>
        <w:r w:rsidRPr="00A33D41">
          <w:t>Similar to</w:t>
        </w:r>
        <w:proofErr w:type="gramEnd"/>
        <w:r w:rsidRPr="00A33D41">
          <w:t xml:space="preserve"> NR</w:t>
        </w:r>
        <w:r>
          <w:t xml:space="preserve"> </w:t>
        </w:r>
        <w:r w:rsidRPr="00A33D41">
          <w:t xml:space="preserve">NTN [3], </w:t>
        </w:r>
        <w:r>
          <w:t>an</w:t>
        </w:r>
        <w:r w:rsidRPr="00A33D41">
          <w:t xml:space="preserve"> offset </w:t>
        </w:r>
        <w:r>
          <w:t xml:space="preserve">should be used </w:t>
        </w:r>
        <w:r w:rsidRPr="00A33D41">
          <w:t xml:space="preserve">to </w:t>
        </w:r>
        <w:commentRangeStart w:id="842"/>
        <w:commentRangeStart w:id="843"/>
        <w:del w:id="844" w:author="Eutelsat-Rapporteur (v08)" w:date="2021-05-27T00:30:00Z">
          <w:r w:rsidDel="00D838F2">
            <w:delText xml:space="preserve">take </w:delText>
          </w:r>
          <w:r w:rsidRPr="00A33D41" w:rsidDel="00D838F2">
            <w:delText>the propagation delay</w:delText>
          </w:r>
          <w:r w:rsidDel="00D838F2">
            <w:delText xml:space="preserve"> in NTN and </w:delText>
          </w:r>
        </w:del>
      </w:ins>
      <w:commentRangeEnd w:id="842"/>
      <w:del w:id="845" w:author="Eutelsat-Rapporteur (v08)" w:date="2021-05-27T00:30:00Z">
        <w:r w:rsidR="00E96120" w:rsidDel="00D838F2">
          <w:rPr>
            <w:rStyle w:val="CommentReference"/>
          </w:rPr>
          <w:commentReference w:id="842"/>
        </w:r>
      </w:del>
      <w:commentRangeEnd w:id="843"/>
      <w:r w:rsidR="00D838F2">
        <w:rPr>
          <w:rStyle w:val="CommentReference"/>
        </w:rPr>
        <w:commentReference w:id="843"/>
      </w:r>
      <w:ins w:id="846" w:author="Eutelsat-Rapporteur (v04)" w:date="2021-05-26T14:53:00Z">
        <w:r w:rsidRPr="00A33D41">
          <w:t>delay the start of the RA Response window for IoT</w:t>
        </w:r>
        <w:r>
          <w:t xml:space="preserve"> </w:t>
        </w:r>
        <w:r w:rsidRPr="00A33D41">
          <w:t>NTN [10].</w:t>
        </w:r>
      </w:ins>
    </w:p>
    <w:p w14:paraId="1D4B5999" w14:textId="77777777" w:rsidR="00DD1F86" w:rsidRPr="00A33D41" w:rsidRDefault="00DD1F86" w:rsidP="00DD1F86">
      <w:pPr>
        <w:pStyle w:val="NO"/>
        <w:rPr>
          <w:ins w:id="847" w:author="Eutelsat-Rapporteur (v04)" w:date="2021-05-26T14:53:00Z"/>
        </w:rPr>
      </w:pPr>
      <w:ins w:id="848" w:author="Eutelsat-Rapporteur (v04)" w:date="2021-05-26T14:53:00Z">
        <w:r>
          <w:t>NOTE:</w:t>
        </w:r>
        <w:r>
          <w:tab/>
          <w:t>I</w:t>
        </w:r>
        <w:r w:rsidRPr="00A33D41">
          <w:t xml:space="preserve">f the start of the </w:t>
        </w:r>
        <w:r w:rsidRPr="00E86A2C">
          <w:rPr>
            <w:i/>
            <w:iCs/>
          </w:rPr>
          <w:t>ra-ResponseWindow</w:t>
        </w:r>
        <w:r w:rsidRPr="00A33D41">
          <w:t xml:space="preserve"> is accurately compensated and no extension of repetition is required, there is no need to extend the </w:t>
        </w:r>
        <w:r w:rsidRPr="00E86A2C">
          <w:rPr>
            <w:i/>
            <w:iCs/>
          </w:rPr>
          <w:t>ra-ResponseWindowSize</w:t>
        </w:r>
        <w:r w:rsidRPr="00A33D41">
          <w:t xml:space="preserve"> for IoT NTN.</w:t>
        </w:r>
      </w:ins>
    </w:p>
    <w:p w14:paraId="6EB901BE" w14:textId="77777777" w:rsidR="00DD1F86" w:rsidRPr="0073637D" w:rsidRDefault="00DD1F86" w:rsidP="00DD1F86">
      <w:pPr>
        <w:keepLines/>
        <w:rPr>
          <w:ins w:id="849" w:author="Eutelsat-Rapporteur (v04)" w:date="2021-05-26T14:53:00Z"/>
          <w:color w:val="0D0D0D"/>
        </w:rPr>
      </w:pPr>
      <w:ins w:id="850" w:author="Eutelsat-Rapporteur (v04)" w:date="2021-05-26T14:53:00Z">
        <w:r>
          <w:rPr>
            <w:color w:val="0D0D0D"/>
          </w:rPr>
          <w:t>1b</w:t>
        </w:r>
        <w:r w:rsidRPr="0073637D">
          <w:rPr>
            <w:color w:val="0D0D0D"/>
          </w:rPr>
          <w:t>)</w:t>
        </w:r>
        <w:r>
          <w:rPr>
            <w:color w:val="0D0D0D"/>
          </w:rPr>
          <w:tab/>
        </w:r>
        <w:r w:rsidRPr="0073637D">
          <w:rPr>
            <w:color w:val="0D0D0D"/>
          </w:rPr>
          <w:t>Enhancement to contention resolution timer</w:t>
        </w:r>
      </w:ins>
    </w:p>
    <w:p w14:paraId="4A84DAF2" w14:textId="77777777" w:rsidR="00DD1F86" w:rsidRPr="00A33D41" w:rsidRDefault="00DD1F86" w:rsidP="00DD1F86">
      <w:pPr>
        <w:pStyle w:val="B1"/>
        <w:rPr>
          <w:ins w:id="851" w:author="Eutelsat-Rapporteur (v04)" w:date="2021-05-26T14:53:00Z"/>
        </w:rPr>
      </w:pPr>
      <w:ins w:id="852" w:author="Eutelsat-Rapporteur (v04)" w:date="2021-05-26T14:53:00Z">
        <w:r>
          <w:t>-</w:t>
        </w:r>
        <w:r>
          <w:tab/>
        </w:r>
        <w:r w:rsidRPr="00A33D41">
          <w:t>Similar to NR</w:t>
        </w:r>
        <w:r>
          <w:t xml:space="preserve"> </w:t>
        </w:r>
        <w:r w:rsidRPr="00A33D41">
          <w:t xml:space="preserve">NTN [3], an offset </w:t>
        </w:r>
        <w:r>
          <w:t xml:space="preserve">should be introduced </w:t>
        </w:r>
        <w:r w:rsidRPr="00A33D41">
          <w:t xml:space="preserve">to delay the start of the </w:t>
        </w:r>
        <w:r w:rsidRPr="00A33D41">
          <w:rPr>
            <w:i/>
            <w:color w:val="171717"/>
          </w:rPr>
          <w:t>mac-ContentionResolutionTimer</w:t>
        </w:r>
        <w:r w:rsidRPr="00A33D41">
          <w:t xml:space="preserve"> for IoT</w:t>
        </w:r>
        <w:r>
          <w:t xml:space="preserve"> </w:t>
        </w:r>
        <w:r w:rsidRPr="00A33D41">
          <w:t>NTN [10].</w:t>
        </w:r>
      </w:ins>
    </w:p>
    <w:p w14:paraId="65D058BE" w14:textId="77777777" w:rsidR="00DD1F86" w:rsidRPr="00E86A2C" w:rsidRDefault="00DD1F86" w:rsidP="00DD1F86">
      <w:pPr>
        <w:rPr>
          <w:ins w:id="853" w:author="Eutelsat-Rapporteur (v04)" w:date="2021-05-26T14:53:00Z"/>
          <w:b/>
          <w:bCs/>
        </w:rPr>
      </w:pPr>
      <w:ins w:id="854" w:author="Eutelsat-Rapporteur (v04)" w:date="2021-05-26T14:53:00Z">
        <w:r>
          <w:rPr>
            <w:b/>
            <w:bCs/>
          </w:rPr>
          <w:t>2)</w:t>
        </w:r>
        <w:r>
          <w:rPr>
            <w:b/>
            <w:bCs/>
          </w:rPr>
          <w:tab/>
        </w:r>
        <w:r w:rsidRPr="00E86A2C">
          <w:rPr>
            <w:b/>
            <w:bCs/>
          </w:rPr>
          <w:t>Discontinuous Reception (DRX)</w:t>
        </w:r>
      </w:ins>
    </w:p>
    <w:p w14:paraId="04E96145" w14:textId="77777777" w:rsidR="00DD1F86" w:rsidRPr="00A33D41" w:rsidRDefault="00DD1F86" w:rsidP="00DD1F86">
      <w:pPr>
        <w:pStyle w:val="B1"/>
        <w:rPr>
          <w:ins w:id="855" w:author="Eutelsat-Rapporteur (v04)" w:date="2021-05-26T14:53:00Z"/>
        </w:rPr>
      </w:pPr>
      <w:ins w:id="856" w:author="Eutelsat-Rapporteur (v04)" w:date="2021-05-26T14:53:00Z">
        <w:r>
          <w:t>-</w:t>
        </w:r>
        <w:r>
          <w:tab/>
          <w:t>T</w:t>
        </w:r>
        <w:r w:rsidRPr="00A33D41">
          <w:t>he same solutions for the start of DL HARQ RTT Timer and UL HARQ RTT Timer can be reused as a baseline to support IoT</w:t>
        </w:r>
        <w:r>
          <w:t xml:space="preserve"> </w:t>
        </w:r>
        <w:r w:rsidRPr="00A33D41">
          <w:t>NTN [10]</w:t>
        </w:r>
        <w:r>
          <w:t xml:space="preserve"> </w:t>
        </w:r>
        <w:r w:rsidRPr="00A33D41">
          <w:t xml:space="preserve">as </w:t>
        </w:r>
        <w:r>
          <w:t xml:space="preserve">for </w:t>
        </w:r>
        <w:r w:rsidRPr="00A33D41">
          <w:t>NR</w:t>
        </w:r>
        <w:r>
          <w:t xml:space="preserve"> </w:t>
        </w:r>
        <w:r w:rsidRPr="00A33D41">
          <w:t>NTN.</w:t>
        </w:r>
      </w:ins>
    </w:p>
    <w:p w14:paraId="08454B4B" w14:textId="77777777" w:rsidR="00DD1F86" w:rsidRPr="00E86A2C" w:rsidRDefault="00DD1F86" w:rsidP="00DD1F86">
      <w:pPr>
        <w:rPr>
          <w:ins w:id="857" w:author="Eutelsat-Rapporteur (v04)" w:date="2021-05-26T14:53:00Z"/>
          <w:b/>
          <w:bCs/>
        </w:rPr>
      </w:pPr>
      <w:ins w:id="858" w:author="Eutelsat-Rapporteur (v04)" w:date="2021-05-26T14:53:00Z">
        <w:r>
          <w:rPr>
            <w:b/>
            <w:bCs/>
          </w:rPr>
          <w:t>3)</w:t>
        </w:r>
        <w:r>
          <w:rPr>
            <w:b/>
            <w:bCs/>
          </w:rPr>
          <w:tab/>
        </w:r>
        <w:r w:rsidRPr="00E86A2C">
          <w:rPr>
            <w:b/>
            <w:bCs/>
          </w:rPr>
          <w:t>Scheduling Request</w:t>
        </w:r>
      </w:ins>
    </w:p>
    <w:p w14:paraId="65662AB3" w14:textId="77777777" w:rsidR="00DD1F86" w:rsidRPr="001538A8" w:rsidRDefault="00DD1F86" w:rsidP="00DD1F86">
      <w:pPr>
        <w:pStyle w:val="B1"/>
        <w:rPr>
          <w:ins w:id="859" w:author="Eutelsat-Rapporteur (v04)" w:date="2021-05-26T14:53:00Z"/>
          <w:rFonts w:eastAsia="PMingLiU"/>
        </w:rPr>
      </w:pPr>
      <w:ins w:id="860" w:author="Eutelsat-Rapporteur (v04)" w:date="2021-05-26T14:53:00Z">
        <w:r>
          <w:rPr>
            <w:rFonts w:eastAsia="PMingLiU"/>
            <w:lang w:eastAsia="ja-JP"/>
          </w:rPr>
          <w:t>-</w:t>
        </w:r>
        <w:r>
          <w:rPr>
            <w:rFonts w:eastAsia="PMingLiU"/>
            <w:lang w:eastAsia="ja-JP"/>
          </w:rPr>
          <w:tab/>
        </w: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t>
        </w:r>
        <w:r>
          <w:rPr>
            <w:rFonts w:eastAsia="PMingLiU"/>
            <w:lang w:eastAsia="ja-JP"/>
          </w:rPr>
          <w:t>should</w:t>
        </w:r>
        <w:r w:rsidRPr="001538A8">
          <w:rPr>
            <w:rFonts w:eastAsia="PMingLiU"/>
            <w:lang w:eastAsia="ja-JP"/>
          </w:rPr>
          <w:t xml:space="preserve"> be modified for including larger values to support IoT NTN. Alignment to NR NTN can be considered.</w:t>
        </w:r>
      </w:ins>
    </w:p>
    <w:p w14:paraId="1B81068C" w14:textId="77777777" w:rsidR="00DD1F86" w:rsidRPr="00E86A2C" w:rsidRDefault="00DD1F86" w:rsidP="00DD1F86">
      <w:pPr>
        <w:rPr>
          <w:ins w:id="861" w:author="Eutelsat-Rapporteur (v04)" w:date="2021-05-26T14:53:00Z"/>
          <w:b/>
          <w:bCs/>
        </w:rPr>
      </w:pPr>
      <w:ins w:id="862" w:author="Eutelsat-Rapporteur (v04)" w:date="2021-05-26T14:53:00Z">
        <w:r>
          <w:rPr>
            <w:b/>
            <w:bCs/>
          </w:rPr>
          <w:t>4)</w:t>
        </w:r>
        <w:r>
          <w:rPr>
            <w:b/>
            <w:bCs/>
          </w:rPr>
          <w:tab/>
        </w:r>
        <w:r w:rsidRPr="00E86A2C">
          <w:rPr>
            <w:b/>
            <w:bCs/>
          </w:rPr>
          <w:t>HARQ</w:t>
        </w:r>
      </w:ins>
    </w:p>
    <w:p w14:paraId="3FE4E374" w14:textId="77777777" w:rsidR="00DD1F86" w:rsidRPr="00B7168F" w:rsidRDefault="00DD1F86" w:rsidP="00DD1F86">
      <w:pPr>
        <w:pStyle w:val="NO"/>
        <w:rPr>
          <w:ins w:id="863" w:author="Eutelsat-Rapporteur (v04)" w:date="2021-05-26T14:53:00Z"/>
          <w:rFonts w:eastAsia="PMingLiU"/>
        </w:rPr>
      </w:pPr>
      <w:ins w:id="864" w:author="Eutelsat-Rapporteur (v04)" w:date="2021-05-26T14:53:00Z">
        <w:r w:rsidRPr="00B7168F">
          <w:rPr>
            <w:rFonts w:eastAsia="PMingLiU"/>
          </w:rPr>
          <w:t>NOTE:</w:t>
        </w:r>
        <w:r w:rsidRPr="00B7168F">
          <w:rPr>
            <w:rFonts w:eastAsia="PMingLiU"/>
          </w:rPr>
          <w:tab/>
        </w:r>
        <w:r w:rsidRPr="009A2F14">
          <w:t>The details of MAC (</w:t>
        </w:r>
        <w:r>
          <w:t xml:space="preserve">TS </w:t>
        </w:r>
        <w:r w:rsidRPr="009A2F14">
          <w:t>36.321) specification changes and other</w:t>
        </w:r>
        <w:r>
          <w:t xml:space="preserve"> signalling aspects of HARQ will</w:t>
        </w:r>
        <w:r w:rsidRPr="009A2F14">
          <w:t xml:space="preserve"> </w:t>
        </w:r>
        <w:r>
          <w:t>be discussed in the Work Item phase</w:t>
        </w:r>
        <w:r w:rsidRPr="00B7168F">
          <w:rPr>
            <w:rFonts w:eastAsia="PMingLiU"/>
          </w:rPr>
          <w:t>.</w:t>
        </w:r>
      </w:ins>
    </w:p>
    <w:p w14:paraId="4AF6B4A1" w14:textId="77777777" w:rsidR="00DD1F86" w:rsidRPr="00E86A2C" w:rsidRDefault="00DD1F86" w:rsidP="00DD1F86">
      <w:pPr>
        <w:rPr>
          <w:ins w:id="865" w:author="Eutelsat-Rapporteur (v04)" w:date="2021-05-26T14:53:00Z"/>
          <w:b/>
          <w:bCs/>
        </w:rPr>
      </w:pPr>
      <w:ins w:id="866" w:author="Eutelsat-Rapporteur (v04)" w:date="2021-05-26T14:53:00Z">
        <w:r>
          <w:rPr>
            <w:b/>
            <w:bCs/>
          </w:rPr>
          <w:t>5)</w:t>
        </w:r>
        <w:r>
          <w:rPr>
            <w:b/>
            <w:bCs/>
          </w:rPr>
          <w:tab/>
        </w:r>
        <w:r w:rsidRPr="00E86A2C">
          <w:rPr>
            <w:b/>
            <w:bCs/>
          </w:rPr>
          <w:t>Uplink scheduling</w:t>
        </w:r>
      </w:ins>
    </w:p>
    <w:p w14:paraId="757C5602" w14:textId="1460BA83" w:rsidR="00DD1F86" w:rsidRDefault="00DD1F86" w:rsidP="00DD1F86">
      <w:pPr>
        <w:pStyle w:val="B1"/>
        <w:rPr>
          <w:ins w:id="867" w:author="Eutelsat-Rapporteur (v04)" w:date="2021-05-26T14:53:00Z"/>
          <w:lang w:eastAsia="ja-JP"/>
        </w:rPr>
      </w:pPr>
      <w:ins w:id="868" w:author="Eutelsat-Rapporteur (v04)" w:date="2021-05-26T14:53:00Z">
        <w:r>
          <w:rPr>
            <w:lang w:eastAsia="ja-JP"/>
          </w:rPr>
          <w:lastRenderedPageBreak/>
          <w:t>-</w:t>
        </w:r>
        <w:r>
          <w:rPr>
            <w:lang w:eastAsia="ja-JP"/>
          </w:rPr>
          <w:tab/>
          <w:t>S</w:t>
        </w:r>
        <w:r w:rsidRPr="00A33D41">
          <w:rPr>
            <w:lang w:eastAsia="ja-JP"/>
          </w:rPr>
          <w:t>cheduling enhancements for delay reduction</w:t>
        </w:r>
      </w:ins>
      <w:ins w:id="869" w:author="Eutelsat-Rapporteur (v08)" w:date="2021-05-27T00:31:00Z">
        <w:r w:rsidR="00D838F2">
          <w:rPr>
            <w:lang w:eastAsia="ja-JP"/>
          </w:rPr>
          <w:t xml:space="preserve"> </w:t>
        </w:r>
        <w:proofErr w:type="gramStart"/>
        <w:r w:rsidR="00D838F2">
          <w:rPr>
            <w:lang w:eastAsia="ja-JP"/>
          </w:rPr>
          <w:t>is</w:t>
        </w:r>
      </w:ins>
      <w:proofErr w:type="gramEnd"/>
      <w:ins w:id="870" w:author="Eutelsat-Rapporteur (v04)" w:date="2021-05-26T14:53:00Z">
        <w:r w:rsidRPr="00A33D41">
          <w:rPr>
            <w:lang w:eastAsia="ja-JP"/>
          </w:rPr>
          <w:t xml:space="preserve"> </w:t>
        </w:r>
        <w:commentRangeStart w:id="871"/>
        <w:commentRangeStart w:id="872"/>
        <w:del w:id="873" w:author="Eutelsat-Rapporteur (v08)" w:date="2021-05-27T00:31:00Z">
          <w:r w:rsidDel="00D838F2">
            <w:rPr>
              <w:lang w:eastAsia="ja-JP"/>
            </w:rPr>
            <w:delText xml:space="preserve">should </w:delText>
          </w:r>
        </w:del>
      </w:ins>
      <w:commentRangeEnd w:id="871"/>
      <w:del w:id="874" w:author="Eutelsat-Rapporteur (v08)" w:date="2021-05-27T00:31:00Z">
        <w:r w:rsidR="00D55808" w:rsidDel="00D838F2">
          <w:rPr>
            <w:rStyle w:val="CommentReference"/>
          </w:rPr>
          <w:commentReference w:id="871"/>
        </w:r>
      </w:del>
      <w:commentRangeEnd w:id="872"/>
      <w:r w:rsidR="00D838F2">
        <w:rPr>
          <w:rStyle w:val="CommentReference"/>
        </w:rPr>
        <w:commentReference w:id="872"/>
      </w:r>
      <w:ins w:id="875" w:author="Eutelsat-Rapporteur (v04)" w:date="2021-05-26T14:53:00Z">
        <w:r w:rsidRPr="006124AB">
          <w:rPr>
            <w:b/>
            <w:bCs/>
            <w:lang w:eastAsia="ja-JP"/>
          </w:rPr>
          <w:t>not</w:t>
        </w:r>
        <w:r w:rsidRPr="00A33D41">
          <w:rPr>
            <w:lang w:eastAsia="ja-JP"/>
          </w:rPr>
          <w:t xml:space="preserve"> </w:t>
        </w:r>
        <w:r>
          <w:rPr>
            <w:lang w:eastAsia="ja-JP"/>
          </w:rPr>
          <w:t xml:space="preserve">be </w:t>
        </w:r>
        <w:r w:rsidRPr="00A33D41">
          <w:rPr>
            <w:lang w:eastAsia="ja-JP"/>
          </w:rPr>
          <w:t xml:space="preserve">needed </w:t>
        </w:r>
        <w:r>
          <w:rPr>
            <w:lang w:eastAsia="ja-JP"/>
          </w:rPr>
          <w:t xml:space="preserve">in IoT NTN at least </w:t>
        </w:r>
        <w:r w:rsidRPr="00A33D41">
          <w:rPr>
            <w:lang w:eastAsia="ja-JP"/>
          </w:rPr>
          <w:t>for NB-IoT NTN as latency is not a critical performance requirement for IoT devices</w:t>
        </w:r>
        <w:r w:rsidRPr="00A33D41">
          <w:t xml:space="preserve"> [10]</w:t>
        </w:r>
        <w:r>
          <w:rPr>
            <w:lang w:eastAsia="ja-JP"/>
          </w:rPr>
          <w:t>.</w:t>
        </w:r>
        <w:r w:rsidRPr="00A33D41">
          <w:rPr>
            <w:lang w:eastAsia="ja-JP"/>
          </w:rPr>
          <w:t xml:space="preserve"> </w:t>
        </w:r>
      </w:ins>
    </w:p>
    <w:p w14:paraId="3DFC7C8B" w14:textId="77777777" w:rsidR="00DD1F86" w:rsidRPr="00484C99" w:rsidRDefault="00DD1F86" w:rsidP="00DD1F86">
      <w:pPr>
        <w:rPr>
          <w:ins w:id="876" w:author="Eutelsat-Rapporteur (v04)" w:date="2021-05-26T14:53:00Z"/>
          <w:b/>
          <w:bCs/>
        </w:rPr>
      </w:pPr>
      <w:ins w:id="877" w:author="Eutelsat-Rapporteur (v04)" w:date="2021-05-26T14:53:00Z">
        <w:r>
          <w:rPr>
            <w:b/>
            <w:bCs/>
          </w:rPr>
          <w:t>6)</w:t>
        </w:r>
        <w:r>
          <w:rPr>
            <w:b/>
            <w:bCs/>
          </w:rPr>
          <w:tab/>
        </w:r>
        <w:r w:rsidRPr="00484C99">
          <w:rPr>
            <w:b/>
            <w:bCs/>
          </w:rPr>
          <w:t>Preconfigured Uplink Resource</w:t>
        </w:r>
      </w:ins>
    </w:p>
    <w:p w14:paraId="1A42B70A" w14:textId="77777777" w:rsidR="00DD1F86" w:rsidRDefault="00DD1F86" w:rsidP="00DD1F86">
      <w:pPr>
        <w:pStyle w:val="B1"/>
        <w:rPr>
          <w:ins w:id="878" w:author="Eutelsat-Rapporteur (v04)" w:date="2021-05-26T14:53:00Z"/>
        </w:rPr>
      </w:pPr>
      <w:ins w:id="879" w:author="Eutelsat-Rapporteur (v04)" w:date="2021-05-26T14:53:00Z">
        <w:r>
          <w:t>-</w:t>
        </w:r>
        <w:r>
          <w:tab/>
          <w:t xml:space="preserve">An </w:t>
        </w:r>
        <w:r w:rsidRPr="005C71C4">
          <w:t xml:space="preserve">offset </w:t>
        </w:r>
        <w:r>
          <w:t xml:space="preserve">can be added </w:t>
        </w:r>
        <w:r w:rsidRPr="005C71C4">
          <w:t xml:space="preserve">to the start of </w:t>
        </w:r>
        <w:r>
          <w:t xml:space="preserve">the </w:t>
        </w:r>
        <w:r w:rsidRPr="00F95013">
          <w:rPr>
            <w:i/>
            <w:iCs/>
          </w:rPr>
          <w:t>pur-ResponseWindowTimer</w:t>
        </w:r>
        <w:r w:rsidRPr="005C71C4">
          <w:t xml:space="preserve">. </w:t>
        </w:r>
      </w:ins>
    </w:p>
    <w:p w14:paraId="0C74CC9C" w14:textId="77777777" w:rsidR="00DD1F86" w:rsidRDefault="00DD1F86" w:rsidP="00DD1F86">
      <w:pPr>
        <w:pStyle w:val="NO"/>
        <w:rPr>
          <w:ins w:id="880" w:author="Eutelsat-Rapporteur (v04)" w:date="2021-05-26T14:53:00Z"/>
        </w:rPr>
      </w:pPr>
      <w:ins w:id="881" w:author="Eutelsat-Rapporteur (v04)" w:date="2021-05-26T14:53:00Z">
        <w:r w:rsidRPr="00B7168F">
          <w:rPr>
            <w:rFonts w:eastAsia="PMingLiU"/>
          </w:rPr>
          <w:t>NOTE:</w:t>
        </w:r>
        <w:r w:rsidRPr="00B7168F">
          <w:rPr>
            <w:rFonts w:eastAsia="PMingLiU"/>
          </w:rPr>
          <w:tab/>
        </w:r>
        <w:r w:rsidRPr="005C71C4">
          <w:t xml:space="preserve">If the start of the </w:t>
        </w:r>
        <w:r w:rsidRPr="00F95013">
          <w:rPr>
            <w:i/>
            <w:iCs/>
          </w:rPr>
          <w:t xml:space="preserve">pur-ResponseWindowTimer </w:t>
        </w:r>
        <w:r w:rsidRPr="005C71C4">
          <w:t xml:space="preserve">is accurately compensated by UE-gNB RTT, there is no need to extend </w:t>
        </w:r>
        <w:r>
          <w:t>the</w:t>
        </w:r>
        <w:r w:rsidRPr="00F95013">
          <w:rPr>
            <w:i/>
            <w:iCs/>
          </w:rPr>
          <w:t xml:space="preserve"> pur-ResponseWindowTimer </w:t>
        </w:r>
        <w:r w:rsidRPr="005C71C4">
          <w:t>value range</w:t>
        </w:r>
        <w:r>
          <w:t>.</w:t>
        </w:r>
      </w:ins>
    </w:p>
    <w:p w14:paraId="77DA2534" w14:textId="77777777" w:rsidR="00DD1F86" w:rsidRPr="00A33D41" w:rsidRDefault="00DD1F86" w:rsidP="00DD1F86">
      <w:pPr>
        <w:pStyle w:val="Heading4"/>
        <w:rPr>
          <w:ins w:id="882" w:author="Eutelsat-Rapporteur (v04)" w:date="2021-05-26T14:53:00Z"/>
        </w:rPr>
      </w:pPr>
      <w:ins w:id="883" w:author="Eutelsat-Rapporteur (v04)" w:date="2021-05-26T14:53:00Z">
        <w:r>
          <w:t>8</w:t>
        </w:r>
        <w:r w:rsidRPr="00A33D41">
          <w:t>.2.2.2</w:t>
        </w:r>
        <w:r w:rsidRPr="00A33D41">
          <w:tab/>
          <w:t>RLC</w:t>
        </w:r>
      </w:ins>
    </w:p>
    <w:p w14:paraId="06D2465D" w14:textId="77777777" w:rsidR="00DD1F86" w:rsidRPr="006124AB" w:rsidRDefault="00DD1F86" w:rsidP="00DD1F86">
      <w:pPr>
        <w:rPr>
          <w:ins w:id="884" w:author="Eutelsat-Rapporteur (v04)" w:date="2021-05-26T14:53:00Z"/>
          <w:b/>
          <w:bCs/>
        </w:rPr>
      </w:pPr>
      <w:ins w:id="885" w:author="Eutelsat-Rapporteur (v04)" w:date="2021-05-26T14:53:00Z">
        <w:r w:rsidRPr="006124AB">
          <w:rPr>
            <w:b/>
            <w:bCs/>
          </w:rPr>
          <w:t>1</w:t>
        </w:r>
        <w:r>
          <w:rPr>
            <w:b/>
            <w:bCs/>
          </w:rPr>
          <w:t>)</w:t>
        </w:r>
        <w:r w:rsidRPr="006124AB">
          <w:rPr>
            <w:b/>
            <w:bCs/>
          </w:rPr>
          <w:tab/>
          <w:t>Reordering timer</w:t>
        </w:r>
      </w:ins>
    </w:p>
    <w:p w14:paraId="4BE204AC" w14:textId="77777777" w:rsidR="00DD1F86" w:rsidRPr="00996442" w:rsidRDefault="00DD1F86" w:rsidP="00DD1F86">
      <w:pPr>
        <w:pStyle w:val="B1"/>
        <w:rPr>
          <w:ins w:id="886" w:author="Eutelsat-Rapporteur (v04)" w:date="2021-05-26T14:53:00Z"/>
        </w:rPr>
      </w:pPr>
      <w:ins w:id="887" w:author="Eutelsat-Rapporteur (v04)" w:date="2021-05-26T14:53:00Z">
        <w:r>
          <w:t>-</w:t>
        </w:r>
        <w:r>
          <w:tab/>
        </w:r>
        <w:r w:rsidRPr="00996442">
          <w:t xml:space="preserve">The value range of the RLC </w:t>
        </w:r>
        <w:r w:rsidRPr="00996442">
          <w:rPr>
            <w:i/>
          </w:rPr>
          <w:t>t-Reordering</w:t>
        </w:r>
        <w:r w:rsidRPr="00996442">
          <w:t xml:space="preserve"> timer </w:t>
        </w:r>
        <w:r>
          <w:t>should</w:t>
        </w:r>
        <w:r w:rsidRPr="00996442">
          <w:t xml:space="preserve"> be extended to support IoT NTN. </w:t>
        </w:r>
      </w:ins>
    </w:p>
    <w:p w14:paraId="38DA1EBD" w14:textId="77777777" w:rsidR="00DD1F86" w:rsidRPr="006124AB" w:rsidRDefault="00DD1F86" w:rsidP="00DD1F86">
      <w:pPr>
        <w:rPr>
          <w:ins w:id="888" w:author="Eutelsat-Rapporteur (v04)" w:date="2021-05-26T14:53:00Z"/>
          <w:b/>
          <w:bCs/>
        </w:rPr>
      </w:pPr>
      <w:ins w:id="889" w:author="Eutelsat-Rapporteur (v04)" w:date="2021-05-26T14:53:00Z">
        <w:r w:rsidRPr="006124AB">
          <w:rPr>
            <w:b/>
            <w:bCs/>
          </w:rPr>
          <w:t>2</w:t>
        </w:r>
        <w:r>
          <w:rPr>
            <w:b/>
            <w:bCs/>
          </w:rPr>
          <w:t>)</w:t>
        </w:r>
        <w:r w:rsidRPr="006124AB">
          <w:rPr>
            <w:b/>
            <w:bCs/>
          </w:rPr>
          <w:tab/>
          <w:t>RLC Sequence Numbers</w:t>
        </w:r>
      </w:ins>
    </w:p>
    <w:p w14:paraId="22DA13DA" w14:textId="77777777" w:rsidR="00DD1F86" w:rsidRPr="00A33D41" w:rsidRDefault="00DD1F86" w:rsidP="00DD1F86">
      <w:pPr>
        <w:pStyle w:val="B1"/>
        <w:rPr>
          <w:ins w:id="890" w:author="Eutelsat-Rapporteur (v04)" w:date="2021-05-26T14:53:00Z"/>
        </w:rPr>
      </w:pPr>
      <w:ins w:id="891" w:author="Eutelsat-Rapporteur (v04)" w:date="2021-05-26T14:53:00Z">
        <w:r>
          <w:t>-</w:t>
        </w:r>
        <w:r>
          <w:tab/>
        </w:r>
        <w:r w:rsidRPr="00A33D41">
          <w:t>As the data rates for IoT</w:t>
        </w:r>
        <w:r>
          <w:t xml:space="preserve"> </w:t>
        </w:r>
        <w:r w:rsidRPr="00A33D41">
          <w:t>NTN are significantly lower than NR</w:t>
        </w:r>
        <w:r>
          <w:t xml:space="preserve"> </w:t>
        </w:r>
        <w:r w:rsidRPr="00A33D41">
          <w:t xml:space="preserve">NTN, there is </w:t>
        </w:r>
        <w:r w:rsidRPr="00FB00CB">
          <w:rPr>
            <w:b/>
            <w:bCs/>
          </w:rPr>
          <w:t>no</w:t>
        </w:r>
        <w:r w:rsidRPr="00A33D41">
          <w:t xml:space="preserve"> need to extend the RLC SN </w:t>
        </w:r>
        <w:r>
          <w:t>size</w:t>
        </w:r>
        <w:r w:rsidRPr="00A33D41">
          <w:t xml:space="preserve"> for IoT</w:t>
        </w:r>
        <w:r>
          <w:t xml:space="preserve"> </w:t>
        </w:r>
        <w:r w:rsidRPr="00A33D41">
          <w:t>NTN.</w:t>
        </w:r>
      </w:ins>
    </w:p>
    <w:p w14:paraId="233847D9" w14:textId="77777777" w:rsidR="00DD1F86" w:rsidRPr="00A33D41" w:rsidRDefault="00DD1F86" w:rsidP="00DD1F86">
      <w:pPr>
        <w:pStyle w:val="Heading4"/>
        <w:rPr>
          <w:ins w:id="892" w:author="Eutelsat-Rapporteur (v04)" w:date="2021-05-26T14:53:00Z"/>
        </w:rPr>
      </w:pPr>
      <w:ins w:id="893" w:author="Eutelsat-Rapporteur (v04)" w:date="2021-05-26T14:53:00Z">
        <w:r>
          <w:t>8</w:t>
        </w:r>
        <w:r w:rsidRPr="00A33D41">
          <w:t>.2.2.3</w:t>
        </w:r>
        <w:r w:rsidRPr="00A33D41">
          <w:tab/>
          <w:t>PDCP</w:t>
        </w:r>
      </w:ins>
    </w:p>
    <w:p w14:paraId="41290568" w14:textId="77777777" w:rsidR="00DD1F86" w:rsidRPr="00FB00CB" w:rsidRDefault="00DD1F86" w:rsidP="00DD1F86">
      <w:pPr>
        <w:rPr>
          <w:ins w:id="894" w:author="Eutelsat-Rapporteur (v04)" w:date="2021-05-26T14:53:00Z"/>
          <w:b/>
          <w:bCs/>
        </w:rPr>
      </w:pPr>
      <w:ins w:id="895" w:author="Eutelsat-Rapporteur (v04)" w:date="2021-05-26T14:53:00Z">
        <w:r w:rsidRPr="00FB00CB">
          <w:rPr>
            <w:b/>
            <w:bCs/>
          </w:rPr>
          <w:t>1</w:t>
        </w:r>
        <w:r>
          <w:rPr>
            <w:b/>
            <w:bCs/>
          </w:rPr>
          <w:t>)</w:t>
        </w:r>
        <w:r w:rsidRPr="00FB00CB">
          <w:rPr>
            <w:b/>
            <w:bCs/>
          </w:rPr>
          <w:tab/>
        </w:r>
        <w:r>
          <w:rPr>
            <w:b/>
            <w:bCs/>
          </w:rPr>
          <w:t xml:space="preserve">PDCP </w:t>
        </w:r>
        <w:r w:rsidRPr="00FB00CB">
          <w:rPr>
            <w:b/>
            <w:bCs/>
          </w:rPr>
          <w:t>Discard timer</w:t>
        </w:r>
      </w:ins>
    </w:p>
    <w:p w14:paraId="5DC13BC0" w14:textId="23B767DE" w:rsidR="00DD1F86" w:rsidRPr="00B7168F" w:rsidRDefault="00DD1F86" w:rsidP="00DD1F86">
      <w:pPr>
        <w:pStyle w:val="NO"/>
        <w:rPr>
          <w:ins w:id="896" w:author="Eutelsat-Rapporteur (v04)" w:date="2021-05-26T14:53:00Z"/>
          <w:rFonts w:eastAsia="PMingLiU"/>
        </w:rPr>
      </w:pPr>
      <w:commentRangeStart w:id="897"/>
      <w:commentRangeStart w:id="898"/>
      <w:ins w:id="899" w:author="Eutelsat-Rapporteur (v04)" w:date="2021-05-26T14:53:00Z">
        <w:r w:rsidRPr="00B7168F">
          <w:rPr>
            <w:rFonts w:eastAsia="PMingLiU"/>
          </w:rPr>
          <w:t>NOTE:</w:t>
        </w:r>
        <w:r w:rsidRPr="00B7168F">
          <w:rPr>
            <w:rFonts w:eastAsia="PMingLiU"/>
          </w:rPr>
          <w:tab/>
        </w:r>
        <w:del w:id="900" w:author="Eutelsat-Rapporteur (v08)" w:date="2021-05-27T00:45:00Z">
          <w:r w:rsidDel="000238B5">
            <w:delText xml:space="preserve">Whether to extend the </w:delText>
          </w:r>
        </w:del>
        <w:r w:rsidRPr="00590C71">
          <w:t xml:space="preserve">PDCP </w:t>
        </w:r>
        <w:proofErr w:type="spellStart"/>
        <w:r w:rsidRPr="00FB00CB">
          <w:rPr>
            <w:i/>
            <w:iCs/>
          </w:rPr>
          <w:t>discardTimer</w:t>
        </w:r>
        <w:proofErr w:type="spellEnd"/>
        <w:r w:rsidRPr="00590C71">
          <w:t xml:space="preserve"> </w:t>
        </w:r>
      </w:ins>
      <w:ins w:id="901" w:author="Eutelsat-Rapporteur (v08)" w:date="2021-05-27T00:45:00Z">
        <w:r w:rsidR="000238B5">
          <w:rPr>
            <w:rFonts w:eastAsia="PMingLiU"/>
          </w:rPr>
          <w:t xml:space="preserve">enhancements </w:t>
        </w:r>
      </w:ins>
      <w:ins w:id="902" w:author="Eutelsat-Rapporteur (v04)" w:date="2021-05-26T14:53:00Z">
        <w:del w:id="903" w:author="Eutelsat-Rapporteur (v08)" w:date="2021-05-27T00:46:00Z">
          <w:r w:rsidDel="000238B5">
            <w:delText>for</w:delText>
          </w:r>
          <w:r w:rsidRPr="00590C71" w:rsidDel="000238B5">
            <w:delText xml:space="preserve"> IoT</w:delText>
          </w:r>
          <w:r w:rsidDel="000238B5">
            <w:delText xml:space="preserve"> </w:delText>
          </w:r>
          <w:r w:rsidRPr="00590C71" w:rsidDel="000238B5">
            <w:delText>NTN</w:delText>
          </w:r>
          <w:r w:rsidRPr="00F22923" w:rsidDel="000238B5">
            <w:delText xml:space="preserve"> </w:delText>
          </w:r>
        </w:del>
        <w:r w:rsidRPr="00F22923">
          <w:t xml:space="preserve">can be considered </w:t>
        </w:r>
      </w:ins>
      <w:ins w:id="904" w:author="Eutelsat-Rapporteur (v08)" w:date="2021-05-27T00:46:00Z">
        <w:r w:rsidR="000238B5">
          <w:t>dur</w:t>
        </w:r>
      </w:ins>
      <w:ins w:id="905" w:author="Eutelsat-Rapporteur (v04)" w:date="2021-05-26T14:53:00Z">
        <w:r w:rsidRPr="00F22923">
          <w:t>in</w:t>
        </w:r>
      </w:ins>
      <w:ins w:id="906" w:author="Eutelsat-Rapporteur (v08)" w:date="2021-05-27T00:46:00Z">
        <w:r w:rsidR="000238B5">
          <w:t>g</w:t>
        </w:r>
      </w:ins>
      <w:ins w:id="907" w:author="Eutelsat-Rapporteur (v04)" w:date="2021-05-26T14:53:00Z">
        <w:r w:rsidRPr="00F22923">
          <w:t xml:space="preserve"> the W</w:t>
        </w:r>
        <w:r>
          <w:t xml:space="preserve">ork </w:t>
        </w:r>
        <w:r w:rsidRPr="00F22923">
          <w:t>I</w:t>
        </w:r>
        <w:r>
          <w:t>tem phase</w:t>
        </w:r>
        <w:r w:rsidRPr="00F22923">
          <w:t xml:space="preserve"> </w:t>
        </w:r>
        <w:del w:id="908" w:author="Eutelsat-Rapporteur (v08)" w:date="2021-05-27T00:46:00Z">
          <w:r w:rsidDel="000238B5">
            <w:delText xml:space="preserve">if deemed practical (i.e. </w:delText>
          </w:r>
        </w:del>
      </w:ins>
      <w:ins w:id="909" w:author="Eutelsat-Rapporteur (v08)" w:date="2021-05-27T00:46:00Z">
        <w:r w:rsidR="000238B5">
          <w:t xml:space="preserve">provided the impact to the </w:t>
        </w:r>
      </w:ins>
      <w:ins w:id="910" w:author="Eutelsat-Rapporteur (v08)" w:date="2021-05-27T00:50:00Z">
        <w:r w:rsidR="000238B5">
          <w:t>T</w:t>
        </w:r>
      </w:ins>
      <w:ins w:id="911" w:author="Eutelsat-Rapporteur (v08)" w:date="2021-05-27T00:47:00Z">
        <w:r w:rsidR="000238B5">
          <w:t xml:space="preserve">echnical </w:t>
        </w:r>
      </w:ins>
      <w:ins w:id="912" w:author="Eutelsat-Rapporteur (v08)" w:date="2021-05-27T00:50:00Z">
        <w:r w:rsidR="000238B5">
          <w:t>S</w:t>
        </w:r>
      </w:ins>
      <w:ins w:id="913" w:author="Eutelsat-Rapporteur (v08)" w:date="2021-05-27T00:47:00Z">
        <w:r w:rsidR="000238B5" w:rsidRPr="009A2F14">
          <w:t>pecification</w:t>
        </w:r>
      </w:ins>
      <w:ins w:id="914" w:author="Eutelsat-Rapporteur (v08)" w:date="2021-05-27T00:50:00Z">
        <w:r w:rsidR="000238B5">
          <w:t>s</w:t>
        </w:r>
      </w:ins>
      <w:ins w:id="915" w:author="Eutelsat-Rapporteur (v08)" w:date="2021-05-27T00:47:00Z">
        <w:r w:rsidR="000238B5" w:rsidRPr="009A2F14">
          <w:t xml:space="preserve"> </w:t>
        </w:r>
        <w:r w:rsidR="000238B5">
          <w:t xml:space="preserve">is </w:t>
        </w:r>
      </w:ins>
      <w:ins w:id="916" w:author="Eutelsat-Rapporteur (v04)" w:date="2021-05-26T14:53:00Z">
        <w:r>
          <w:t>minimal</w:t>
        </w:r>
        <w:del w:id="917" w:author="Eutelsat-Rapporteur (v08)" w:date="2021-05-27T00:49:00Z">
          <w:r w:rsidDel="000238B5">
            <w:delText xml:space="preserve"> </w:delText>
          </w:r>
        </w:del>
        <w:del w:id="918" w:author="Eutelsat-Rapporteur (v08)" w:date="2021-05-27T00:47:00Z">
          <w:r w:rsidRPr="009A2F14" w:rsidDel="000238B5">
            <w:delText xml:space="preserve">specification </w:delText>
          </w:r>
          <w:r w:rsidDel="000238B5">
            <w:delText>impact)</w:delText>
          </w:r>
        </w:del>
        <w:r w:rsidRPr="00B7168F">
          <w:rPr>
            <w:rFonts w:eastAsia="PMingLiU"/>
          </w:rPr>
          <w:t>.</w:t>
        </w:r>
        <w:commentRangeEnd w:id="897"/>
        <w:r>
          <w:rPr>
            <w:rStyle w:val="CommentReference"/>
          </w:rPr>
          <w:commentReference w:id="897"/>
        </w:r>
      </w:ins>
      <w:commentRangeEnd w:id="898"/>
      <w:r w:rsidR="000238B5">
        <w:rPr>
          <w:rStyle w:val="CommentReference"/>
        </w:rPr>
        <w:commentReference w:id="898"/>
      </w:r>
    </w:p>
    <w:p w14:paraId="591E0DD7" w14:textId="77777777" w:rsidR="00DD1F86" w:rsidRPr="00FB00CB" w:rsidRDefault="00DD1F86" w:rsidP="00DD1F86">
      <w:pPr>
        <w:rPr>
          <w:ins w:id="919" w:author="Eutelsat-Rapporteur (v04)" w:date="2021-05-26T14:53:00Z"/>
          <w:b/>
          <w:bCs/>
        </w:rPr>
      </w:pPr>
      <w:ins w:id="920" w:author="Eutelsat-Rapporteur (v04)" w:date="2021-05-26T14:53:00Z">
        <w:r w:rsidRPr="00FB00CB">
          <w:rPr>
            <w:b/>
            <w:bCs/>
          </w:rPr>
          <w:t>2</w:t>
        </w:r>
        <w:r>
          <w:rPr>
            <w:b/>
            <w:bCs/>
          </w:rPr>
          <w:t>)</w:t>
        </w:r>
        <w:r w:rsidRPr="00FB00CB">
          <w:rPr>
            <w:b/>
            <w:bCs/>
          </w:rPr>
          <w:tab/>
          <w:t>PDCP Sequence Numbers</w:t>
        </w:r>
      </w:ins>
    </w:p>
    <w:p w14:paraId="7105C9D1" w14:textId="77777777" w:rsidR="00DD1F86" w:rsidRPr="00A33D41" w:rsidRDefault="00DD1F86" w:rsidP="00DD1F86">
      <w:pPr>
        <w:pStyle w:val="B1"/>
        <w:rPr>
          <w:ins w:id="921" w:author="Eutelsat-Rapporteur (v04)" w:date="2021-05-26T14:53:00Z"/>
          <w:i/>
        </w:rPr>
      </w:pPr>
      <w:ins w:id="922" w:author="Eutelsat-Rapporteur (v04)" w:date="2021-05-26T14:53:00Z">
        <w:r>
          <w:t>-</w:t>
        </w:r>
        <w:r>
          <w:tab/>
        </w:r>
        <w:r w:rsidRPr="00A33D41">
          <w:t>As the data rates for IoT</w:t>
        </w:r>
        <w:r>
          <w:t xml:space="preserve"> </w:t>
        </w:r>
        <w:r w:rsidRPr="00A33D41">
          <w:t xml:space="preserve">NTN are significantly lower than </w:t>
        </w:r>
        <w:r>
          <w:t xml:space="preserve">for </w:t>
        </w:r>
        <w:r w:rsidRPr="00A33D41">
          <w:t>NR</w:t>
        </w:r>
        <w:r>
          <w:t xml:space="preserve"> </w:t>
        </w:r>
        <w:r w:rsidRPr="00A33D41">
          <w:t xml:space="preserve">NTN, there is </w:t>
        </w:r>
        <w:r w:rsidRPr="00FB00CB">
          <w:rPr>
            <w:b/>
            <w:bCs/>
          </w:rPr>
          <w:t>no</w:t>
        </w:r>
        <w:r w:rsidRPr="00A33D41">
          <w:t xml:space="preserve"> need to extend the PDCP sequence number (SN)</w:t>
        </w:r>
        <w:r>
          <w:t xml:space="preserve"> size</w:t>
        </w:r>
        <w:r w:rsidRPr="00A33D41">
          <w:t xml:space="preserve"> for IoT</w:t>
        </w:r>
        <w:r>
          <w:t xml:space="preserve"> </w:t>
        </w:r>
        <w:r w:rsidRPr="00A33D41">
          <w:t>NTN.</w:t>
        </w:r>
      </w:ins>
    </w:p>
    <w:p w14:paraId="061C5988" w14:textId="77777777" w:rsidR="00DD1F86" w:rsidRPr="008D54D6" w:rsidRDefault="00DD1F86" w:rsidP="00DD1F86">
      <w:pPr>
        <w:pStyle w:val="Heading3"/>
        <w:rPr>
          <w:ins w:id="923" w:author="Eutelsat-Rapporteur (v04)" w:date="2021-05-26T14:53:00Z"/>
        </w:rPr>
      </w:pPr>
      <w:ins w:id="924" w:author="Eutelsat-Rapporteur (v04)" w:date="2021-05-26T14:53:00Z">
        <w:r>
          <w:t>8</w:t>
        </w:r>
        <w:r w:rsidRPr="008D54D6">
          <w:t>.</w:t>
        </w:r>
        <w:r>
          <w:t>2.</w:t>
        </w:r>
        <w:r w:rsidRPr="008D54D6">
          <w:t>3</w:t>
        </w:r>
        <w:r w:rsidRPr="008D54D6">
          <w:tab/>
          <w:t>Control plane enhancements</w:t>
        </w:r>
      </w:ins>
    </w:p>
    <w:p w14:paraId="08A35A9A" w14:textId="77777777" w:rsidR="00DD1F86" w:rsidRPr="008D54D6" w:rsidRDefault="00DD1F86" w:rsidP="00DD1F86">
      <w:pPr>
        <w:pStyle w:val="Heading4"/>
        <w:rPr>
          <w:ins w:id="925" w:author="Eutelsat-Rapporteur (v04)" w:date="2021-05-26T14:53:00Z"/>
        </w:rPr>
      </w:pPr>
      <w:ins w:id="926" w:author="Eutelsat-Rapporteur (v04)" w:date="2021-05-26T14:53:00Z">
        <w:r>
          <w:t>8</w:t>
        </w:r>
        <w:r w:rsidRPr="008D54D6">
          <w:t>.</w:t>
        </w:r>
        <w:r>
          <w:t>2.</w:t>
        </w:r>
        <w:r w:rsidRPr="008D54D6">
          <w:t>3.1</w:t>
        </w:r>
        <w:r w:rsidRPr="008D54D6">
          <w:tab/>
          <w:t>Idle mode mobility enhancements</w:t>
        </w:r>
      </w:ins>
    </w:p>
    <w:p w14:paraId="7DD76F27" w14:textId="77777777" w:rsidR="00DD1F86" w:rsidRPr="00307427" w:rsidRDefault="00DD1F86" w:rsidP="00DD1F86">
      <w:pPr>
        <w:rPr>
          <w:ins w:id="927" w:author="Eutelsat-Rapporteur (v04)" w:date="2021-05-26T14:53:00Z"/>
          <w:b/>
          <w:bCs/>
        </w:rPr>
      </w:pPr>
      <w:ins w:id="928" w:author="Eutelsat-Rapporteur (v04)" w:date="2021-05-26T14:53:00Z">
        <w:r w:rsidRPr="00307427">
          <w:rPr>
            <w:b/>
            <w:bCs/>
          </w:rPr>
          <w:t>1</w:t>
        </w:r>
        <w:r>
          <w:rPr>
            <w:b/>
            <w:bCs/>
          </w:rPr>
          <w:t>)</w:t>
        </w:r>
        <w:r w:rsidRPr="00307427">
          <w:rPr>
            <w:b/>
            <w:bCs/>
          </w:rPr>
          <w:tab/>
          <w:t>Tracking Area</w:t>
        </w:r>
      </w:ins>
    </w:p>
    <w:p w14:paraId="4CD027A0" w14:textId="77777777" w:rsidR="00DD1F86" w:rsidRDefault="00DD1F86" w:rsidP="00DD1F86">
      <w:pPr>
        <w:pStyle w:val="B1"/>
        <w:rPr>
          <w:ins w:id="929" w:author="Eutelsat-Rapporteur (v04)" w:date="2021-05-26T14:53:00Z"/>
        </w:rPr>
      </w:pPr>
      <w:ins w:id="930" w:author="Eutelsat-Rapporteur (v04)" w:date="2021-05-26T14:53:00Z">
        <w:r>
          <w:t>-</w:t>
        </w:r>
        <w:r>
          <w:tab/>
          <w:t>T</w:t>
        </w:r>
        <w:r w:rsidRPr="00A33D41">
          <w:t>racking area</w:t>
        </w:r>
        <w:r>
          <w:t>s</w:t>
        </w:r>
        <w:r w:rsidRPr="00A33D41">
          <w:t xml:space="preserve"> </w:t>
        </w:r>
        <w:r>
          <w:t>should be</w:t>
        </w:r>
        <w:r w:rsidRPr="00A33D41">
          <w:t xml:space="preserve"> fixed on ground (i.e. earth-fixe</w:t>
        </w:r>
        <w:r>
          <w:t>d</w:t>
        </w:r>
        <w:r w:rsidRPr="00A33D41">
          <w:t xml:space="preserve"> TA</w:t>
        </w:r>
        <w:r>
          <w:t>s</w:t>
        </w:r>
        <w:r w:rsidRPr="00A33D41">
          <w:t xml:space="preserve"> similar to NR</w:t>
        </w:r>
        <w:r>
          <w:t xml:space="preserve"> </w:t>
        </w:r>
        <w:r w:rsidRPr="00A33D41">
          <w:t>NTN).</w:t>
        </w:r>
      </w:ins>
    </w:p>
    <w:p w14:paraId="688CF3B9" w14:textId="77777777" w:rsidR="00DD1F86" w:rsidRPr="00A33D41" w:rsidRDefault="00DD1F86" w:rsidP="00DD1F86">
      <w:pPr>
        <w:pStyle w:val="B1"/>
        <w:rPr>
          <w:ins w:id="931" w:author="Eutelsat-Rapporteur (v04)" w:date="2021-05-26T14:53:00Z"/>
        </w:rPr>
      </w:pPr>
      <w:ins w:id="932" w:author="Eutelsat-Rapporteur (v04)" w:date="2021-05-26T14:53:00Z">
        <w:r>
          <w:t>-</w:t>
        </w:r>
        <w:r>
          <w:tab/>
          <w:t>For NTN LEO, t</w:t>
        </w:r>
        <w:r w:rsidRPr="00A33D41">
          <w:t xml:space="preserve">he TAC broadcasted by the eNB </w:t>
        </w:r>
        <w:r>
          <w:t>should</w:t>
        </w:r>
        <w:r w:rsidRPr="00A33D41">
          <w:t xml:space="preserve"> be updated as the </w:t>
        </w:r>
        <w:r>
          <w:t>cell beam</w:t>
        </w:r>
        <w:r w:rsidRPr="00A33D41">
          <w:t xml:space="preserve"> enters to the area of next planned tracking area.</w:t>
        </w:r>
        <w:r>
          <w:t xml:space="preserve"> The </w:t>
        </w:r>
        <w:r w:rsidRPr="00A33D41">
          <w:t xml:space="preserve">network </w:t>
        </w:r>
        <w:r>
          <w:t xml:space="preserve">should </w:t>
        </w:r>
        <w:r w:rsidRPr="00A33D41">
          <w:t xml:space="preserve">update the broadcast TAC in real time according to the ephemeris. UE </w:t>
        </w:r>
        <w:r>
          <w:t xml:space="preserve">should </w:t>
        </w:r>
        <w:r w:rsidRPr="00A33D41">
          <w:t xml:space="preserve">determine </w:t>
        </w:r>
        <w:r>
          <w:t xml:space="preserve">the conditions </w:t>
        </w:r>
        <w:r w:rsidRPr="00A33D41">
          <w:t>to trigger registration area update procedure based on the broadcast TAC and PLMN ID.</w:t>
        </w:r>
      </w:ins>
    </w:p>
    <w:p w14:paraId="026EEECE" w14:textId="77777777" w:rsidR="00DD1F86" w:rsidRPr="00CA2600" w:rsidRDefault="00DD1F86" w:rsidP="00DD1F86">
      <w:pPr>
        <w:pStyle w:val="B1"/>
        <w:rPr>
          <w:ins w:id="933" w:author="Eutelsat-Rapporteur (v04)" w:date="2021-05-26T14:53:00Z"/>
          <w:rFonts w:eastAsia="PMingLiU"/>
        </w:rPr>
      </w:pPr>
      <w:ins w:id="934" w:author="Eutelsat-Rapporteur (v04)" w:date="2021-05-26T14:53:00Z">
        <w:r>
          <w:rPr>
            <w:rFonts w:eastAsia="PMingLiU"/>
          </w:rPr>
          <w:t>-</w:t>
        </w:r>
        <w:r>
          <w:rPr>
            <w:rFonts w:eastAsia="PMingLiU"/>
          </w:rPr>
          <w:tab/>
          <w:t>T</w:t>
        </w:r>
        <w:r w:rsidRPr="00CA2600">
          <w:rPr>
            <w:rFonts w:eastAsia="PMingLiU"/>
          </w:rPr>
          <w:t xml:space="preserve">wo signalling options to update the broadcast TAC for IoT NTN </w:t>
        </w:r>
        <w:r>
          <w:rPr>
            <w:rFonts w:eastAsia="PMingLiU"/>
          </w:rPr>
          <w:t>should be specified</w:t>
        </w:r>
        <w:r w:rsidRPr="00CA2600">
          <w:rPr>
            <w:rFonts w:eastAsia="PMingLiU"/>
          </w:rPr>
          <w:t>:</w:t>
        </w:r>
      </w:ins>
    </w:p>
    <w:p w14:paraId="74CC0C34" w14:textId="77777777" w:rsidR="00DD1F86" w:rsidRPr="004F7EB4" w:rsidRDefault="00DD1F86" w:rsidP="00DD1F86">
      <w:pPr>
        <w:pStyle w:val="B2"/>
        <w:rPr>
          <w:ins w:id="935" w:author="Eutelsat-Rapporteur (v04)" w:date="2021-05-26T14:53:00Z"/>
        </w:rPr>
      </w:pPr>
      <w:ins w:id="936" w:author="Eutelsat-Rapporteur (v04)" w:date="2021-05-26T14:53:00Z">
        <w:r w:rsidRPr="002C6F48">
          <w:tab/>
        </w:r>
        <w:r w:rsidRPr="004F7EB4">
          <w:rPr>
            <w:b/>
            <w:bCs/>
          </w:rPr>
          <w:t>"Hard switch" option</w:t>
        </w:r>
        <w:r>
          <w:t>:</w:t>
        </w:r>
        <w:r w:rsidRPr="004F7EB4">
          <w:t xml:space="preserve"> One cell broadcast only one TAC per PLMN. The new TAC replaces the old TAC and there may be some fluctuation at the border area.</w:t>
        </w:r>
      </w:ins>
    </w:p>
    <w:p w14:paraId="52FD3003" w14:textId="77777777" w:rsidR="00DD1F86" w:rsidRPr="004F7EB4" w:rsidRDefault="00DD1F86" w:rsidP="00DD1F86">
      <w:pPr>
        <w:pStyle w:val="B2"/>
        <w:rPr>
          <w:ins w:id="937" w:author="Eutelsat-Rapporteur (v04)" w:date="2021-05-26T14:53:00Z"/>
        </w:rPr>
      </w:pPr>
      <w:ins w:id="938" w:author="Eutelsat-Rapporteur (v04)" w:date="2021-05-26T14:53:00Z">
        <w:r w:rsidRPr="004F7EB4">
          <w:tab/>
        </w:r>
        <w:r w:rsidRPr="004F7EB4">
          <w:rPr>
            <w:b/>
            <w:bCs/>
          </w:rPr>
          <w:t xml:space="preserve">"Soft switch" option: </w:t>
        </w:r>
        <w:r w:rsidRPr="004F7EB4">
          <w:t xml:space="preserve">Similar to NR NTN, one cell can broadcast more than one TAC per PLMN. The cell adds </w:t>
        </w:r>
        <w:r>
          <w:t>a</w:t>
        </w:r>
        <w:r w:rsidRPr="004F7EB4">
          <w:t xml:space="preserve"> new TAC in its system information in addition to </w:t>
        </w:r>
        <w:r>
          <w:t xml:space="preserve">one or more </w:t>
        </w:r>
        <w:r w:rsidRPr="004F7EB4">
          <w:t>old TAC</w:t>
        </w:r>
        <w:r>
          <w:t>(s)</w:t>
        </w:r>
        <w:r w:rsidRPr="004F7EB4">
          <w:t>, and subsequently removes old TAC</w:t>
        </w:r>
        <w:r>
          <w:t>(s)</w:t>
        </w:r>
        <w:r w:rsidRPr="004F7EB4">
          <w:t>.</w:t>
        </w:r>
      </w:ins>
    </w:p>
    <w:p w14:paraId="5627BD14" w14:textId="77777777" w:rsidR="00DD1F86" w:rsidRPr="004F7EB4" w:rsidRDefault="00DD1F86" w:rsidP="00DD1F86">
      <w:pPr>
        <w:rPr>
          <w:ins w:id="939" w:author="Eutelsat-Rapporteur (v04)" w:date="2021-05-26T14:53:00Z"/>
          <w:b/>
          <w:bCs/>
        </w:rPr>
      </w:pPr>
      <w:ins w:id="940" w:author="Eutelsat-Rapporteur (v04)" w:date="2021-05-26T14:53:00Z">
        <w:r w:rsidRPr="004F7EB4">
          <w:rPr>
            <w:b/>
            <w:bCs/>
          </w:rPr>
          <w:t>2</w:t>
        </w:r>
        <w:r>
          <w:rPr>
            <w:b/>
            <w:bCs/>
          </w:rPr>
          <w:t>)</w:t>
        </w:r>
        <w:r w:rsidRPr="004F7EB4">
          <w:rPr>
            <w:b/>
            <w:bCs/>
          </w:rPr>
          <w:tab/>
          <w:t>Using satellite assistance information and UE location information</w:t>
        </w:r>
      </w:ins>
    </w:p>
    <w:p w14:paraId="4D8D87E0" w14:textId="77777777" w:rsidR="00DD1F86" w:rsidRPr="00A33D41" w:rsidRDefault="00DD1F86" w:rsidP="00DD1F86">
      <w:pPr>
        <w:pStyle w:val="B1"/>
        <w:rPr>
          <w:ins w:id="941" w:author="Eutelsat-Rapporteur (v04)" w:date="2021-05-26T14:53:00Z"/>
          <w:rFonts w:eastAsia="Malgun Gothic"/>
        </w:rPr>
      </w:pPr>
      <w:ins w:id="942" w:author="Eutelsat-Rapporteur (v04)" w:date="2021-05-26T14:53:00Z">
        <w:r>
          <w:rPr>
            <w:rFonts w:eastAsia="Malgun Gothic"/>
          </w:rPr>
          <w:t>-</w:t>
        </w:r>
        <w:r>
          <w:rPr>
            <w:rFonts w:eastAsia="Malgun Gothic"/>
          </w:rPr>
          <w:tab/>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w:t>
        </w:r>
      </w:ins>
    </w:p>
    <w:p w14:paraId="49A26D86" w14:textId="77777777" w:rsidR="00DD1F86" w:rsidRDefault="00DD1F86" w:rsidP="00DD1F86">
      <w:pPr>
        <w:pStyle w:val="B1"/>
        <w:rPr>
          <w:ins w:id="943" w:author="Eutelsat-Rapporteur (v04)" w:date="2021-05-26T14:53:00Z"/>
        </w:rPr>
      </w:pPr>
      <w:ins w:id="944" w:author="Eutelsat-Rapporteur (v04)" w:date="2021-05-26T14:53:00Z">
        <w:r>
          <w:t>-</w:t>
        </w:r>
        <w:r>
          <w:tab/>
          <w:t xml:space="preserve">Satellite assistance information (e.g. ephemeris information), should be used for the handling of coverage holes or discontinuous satellite coverage in a power efficient way. </w:t>
        </w:r>
        <w:r w:rsidRPr="003743E9">
          <w:t xml:space="preserve">For a UE, it </w:t>
        </w:r>
        <w:r>
          <w:t>should</w:t>
        </w:r>
        <w:r w:rsidRPr="003743E9">
          <w:t xml:space="preserve"> be possible to predict discontinuous coverage based on the satellite assistance information. To the extent possible/reasonable</w:t>
        </w:r>
        <w:r>
          <w:t>,</w:t>
        </w:r>
        <w:r w:rsidRPr="003743E9">
          <w:t xml:space="preserve"> </w:t>
        </w:r>
        <w:r>
          <w:t>t</w:t>
        </w:r>
        <w:r w:rsidRPr="003743E9">
          <w:t xml:space="preserve">he UE is expected to not attempt to camp or connect when </w:t>
        </w:r>
        <w:r>
          <w:t xml:space="preserve">there is no satellite </w:t>
        </w:r>
        <w:r w:rsidRPr="003743E9">
          <w:t>coverage</w:t>
        </w:r>
        <w:r>
          <w:t xml:space="preserve"> for the considered service</w:t>
        </w:r>
        <w:r w:rsidRPr="003743E9">
          <w:t>. To the extent possible/reasonable</w:t>
        </w:r>
        <w:r>
          <w:t>,</w:t>
        </w:r>
        <w:r w:rsidRPr="003743E9">
          <w:t xml:space="preserve"> </w:t>
        </w:r>
        <w:r>
          <w:t>t</w:t>
        </w:r>
        <w:r w:rsidRPr="003743E9">
          <w:t xml:space="preserve">he network is expected not try to reach UEs that are out of coverage. </w:t>
        </w:r>
      </w:ins>
    </w:p>
    <w:p w14:paraId="77507CA7" w14:textId="77777777" w:rsidR="00DD1F86" w:rsidRPr="00A33D41" w:rsidRDefault="00DD1F86" w:rsidP="00DD1F86">
      <w:pPr>
        <w:pStyle w:val="NO"/>
        <w:rPr>
          <w:ins w:id="945" w:author="Eutelsat-Rapporteur (v04)" w:date="2021-05-26T14:53:00Z"/>
          <w:rFonts w:eastAsia="Malgun Gothic"/>
        </w:rPr>
      </w:pPr>
      <w:ins w:id="946" w:author="Eutelsat-Rapporteur (v04)" w:date="2021-05-26T14:53:00Z">
        <w:r w:rsidRPr="003743E9">
          <w:t>N</w:t>
        </w:r>
        <w:r>
          <w:t>OTE 1:</w:t>
        </w:r>
        <w:r>
          <w:tab/>
          <w:t xml:space="preserve">The </w:t>
        </w:r>
        <w:r w:rsidRPr="003743E9">
          <w:t xml:space="preserve">UE and </w:t>
        </w:r>
        <w:r>
          <w:t>the n</w:t>
        </w:r>
        <w:r w:rsidRPr="003743E9">
          <w:t xml:space="preserve">etwork </w:t>
        </w:r>
        <w:r>
          <w:t>should</w:t>
        </w:r>
        <w:r w:rsidRPr="003743E9">
          <w:t xml:space="preserve"> </w:t>
        </w:r>
        <w:r>
          <w:t xml:space="preserve">be </w:t>
        </w:r>
        <w:r w:rsidRPr="003743E9">
          <w:t>synchronized w</w:t>
        </w:r>
        <w:r>
          <w:t xml:space="preserve">ith regard </w:t>
        </w:r>
        <w:r w:rsidRPr="003743E9">
          <w:t>t</w:t>
        </w:r>
        <w:r>
          <w:t>o</w:t>
        </w:r>
        <w:r w:rsidRPr="003743E9">
          <w:t xml:space="preserve"> when the UE is awake and reachable (e.g. for paging</w:t>
        </w:r>
        <w:r>
          <w:t>)</w:t>
        </w:r>
        <w:r w:rsidRPr="003743E9">
          <w:t>.</w:t>
        </w:r>
      </w:ins>
    </w:p>
    <w:p w14:paraId="65CAFDBD" w14:textId="77777777" w:rsidR="00DD1F86" w:rsidRPr="00A33D41" w:rsidRDefault="00DD1F86" w:rsidP="00DD1F86">
      <w:pPr>
        <w:pStyle w:val="NO"/>
        <w:rPr>
          <w:ins w:id="947" w:author="Eutelsat-Rapporteur (v04)" w:date="2021-05-26T14:53:00Z"/>
          <w:rFonts w:eastAsia="Malgun Gothic"/>
        </w:rPr>
      </w:pPr>
      <w:ins w:id="948" w:author="Eutelsat-Rapporteur (v04)" w:date="2021-05-26T14:53:00Z">
        <w:r w:rsidRPr="003743E9">
          <w:t>N</w:t>
        </w:r>
        <w:r>
          <w:t>OTE 2:</w:t>
        </w:r>
        <w:r>
          <w:tab/>
        </w:r>
        <w:r w:rsidRPr="004162CD">
          <w:t xml:space="preserve">Provisioning of satellite </w:t>
        </w:r>
        <w:r>
          <w:t xml:space="preserve">assistance information may be performed </w:t>
        </w:r>
        <w:r w:rsidRPr="004162CD">
          <w:t>using System Information (SI) message</w:t>
        </w:r>
        <w:r>
          <w:t>(s)</w:t>
        </w:r>
        <w:r w:rsidRPr="004162CD">
          <w:t xml:space="preserve"> for IoT</w:t>
        </w:r>
        <w:r>
          <w:t xml:space="preserve"> </w:t>
        </w:r>
        <w:r w:rsidRPr="004162CD">
          <w:t>NTN</w:t>
        </w:r>
        <w:r w:rsidRPr="003743E9">
          <w:t>.</w:t>
        </w:r>
      </w:ins>
    </w:p>
    <w:p w14:paraId="37752B3B" w14:textId="77777777" w:rsidR="00DD1F86" w:rsidRPr="004F7EB4" w:rsidRDefault="00DD1F86" w:rsidP="00DD1F86">
      <w:pPr>
        <w:rPr>
          <w:ins w:id="949" w:author="Eutelsat-Rapporteur (v04)" w:date="2021-05-26T14:53:00Z"/>
          <w:b/>
          <w:bCs/>
        </w:rPr>
      </w:pPr>
      <w:ins w:id="950" w:author="Eutelsat-Rapporteur (v04)" w:date="2021-05-26T14:53:00Z">
        <w:r w:rsidRPr="004F7EB4">
          <w:rPr>
            <w:b/>
            <w:bCs/>
          </w:rPr>
          <w:lastRenderedPageBreak/>
          <w:t>3</w:t>
        </w:r>
        <w:r>
          <w:rPr>
            <w:b/>
            <w:bCs/>
          </w:rPr>
          <w:t>)</w:t>
        </w:r>
        <w:r w:rsidRPr="004F7EB4">
          <w:rPr>
            <w:b/>
            <w:bCs/>
          </w:rPr>
          <w:tab/>
          <w:t>Enhancements to UE Idle mode mobility</w:t>
        </w:r>
      </w:ins>
    </w:p>
    <w:p w14:paraId="25083BAB" w14:textId="6F96B153" w:rsidR="00DD1F86" w:rsidRPr="00A33D41" w:rsidRDefault="00DD1F86" w:rsidP="00DD1F86">
      <w:pPr>
        <w:pStyle w:val="B1"/>
        <w:rPr>
          <w:ins w:id="951" w:author="Eutelsat-Rapporteur (v04)" w:date="2021-05-26T14:53:00Z"/>
          <w:rFonts w:eastAsia="Malgun Gothic"/>
        </w:rPr>
      </w:pPr>
      <w:ins w:id="952" w:author="Eutelsat-Rapporteur (v04)" w:date="2021-05-26T14:53:00Z">
        <w:r>
          <w:rPr>
            <w:rFonts w:eastAsia="Malgun Gothic"/>
          </w:rPr>
          <w:t>-</w:t>
        </w:r>
        <w:r>
          <w:rPr>
            <w:rFonts w:eastAsia="Malgun Gothic"/>
          </w:rPr>
          <w:tab/>
        </w: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NB-IoT/</w:t>
        </w:r>
        <w:proofErr w:type="spellStart"/>
        <w:r>
          <w:rPr>
            <w:lang w:eastAsia="zh-CN"/>
          </w:rPr>
          <w:t>eMTC</w:t>
        </w:r>
        <w:proofErr w:type="spellEnd"/>
        <w:r>
          <w:rPr>
            <w:lang w:eastAsia="zh-CN"/>
          </w:rPr>
          <w:t xml:space="preserve"> </w:t>
        </w:r>
        <w:commentRangeStart w:id="953"/>
        <w:commentRangeStart w:id="954"/>
        <w:del w:id="955" w:author="Eutelsat-Rapporteur (v08)" w:date="2021-05-27T00:37:00Z">
          <w:r w:rsidDel="001744F6">
            <w:rPr>
              <w:rFonts w:eastAsia="Malgun Gothic"/>
            </w:rPr>
            <w:delText xml:space="preserve">[11] </w:delText>
          </w:r>
        </w:del>
      </w:ins>
      <w:commentRangeEnd w:id="953"/>
      <w:del w:id="956" w:author="Eutelsat-Rapporteur (v08)" w:date="2021-05-27T00:37:00Z">
        <w:r w:rsidR="00105920" w:rsidDel="001744F6">
          <w:rPr>
            <w:rStyle w:val="CommentReference"/>
          </w:rPr>
          <w:commentReference w:id="953"/>
        </w:r>
      </w:del>
      <w:commentRangeEnd w:id="954"/>
      <w:r w:rsidR="001744F6">
        <w:rPr>
          <w:rStyle w:val="CommentReference"/>
        </w:rPr>
        <w:commentReference w:id="954"/>
      </w:r>
      <w:ins w:id="957" w:author="Eutelsat-Rapporteur (v04)" w:date="2021-05-26T14:53:00Z">
        <w:r>
          <w:rPr>
            <w:lang w:eastAsia="zh-CN"/>
          </w:rPr>
          <w:t xml:space="preserve">should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del w:id="958" w:author="Eutelsat-Rapporteur (v08)" w:date="2021-05-27T00:41:00Z">
          <w:r w:rsidRPr="00A33D41" w:rsidDel="001744F6">
            <w:rPr>
              <w:rFonts w:eastAsia="Malgun Gothic"/>
            </w:rPr>
            <w:delText>[3] [10]</w:delText>
          </w:r>
          <w:r w:rsidRPr="00CA2600" w:rsidDel="001744F6">
            <w:rPr>
              <w:lang w:eastAsia="zh-CN"/>
            </w:rPr>
            <w:delText xml:space="preserve"> </w:delText>
          </w:r>
        </w:del>
        <w:r>
          <w:rPr>
            <w:lang w:eastAsia="zh-CN"/>
          </w:rPr>
          <w:t>will be considered</w:t>
        </w:r>
        <w:r w:rsidRPr="005B7C8A">
          <w:rPr>
            <w:lang w:eastAsia="zh-CN"/>
          </w:rPr>
          <w:t xml:space="preserve"> </w:t>
        </w:r>
        <w:r>
          <w:rPr>
            <w:lang w:eastAsia="zh-CN"/>
          </w:rPr>
          <w:t>if applicable to IoT NTN</w:t>
        </w:r>
        <w:r w:rsidRPr="00A33D41">
          <w:rPr>
            <w:rFonts w:eastAsia="Malgun Gothic"/>
          </w:rPr>
          <w:t>.</w:t>
        </w:r>
      </w:ins>
    </w:p>
    <w:p w14:paraId="47E5E2AA" w14:textId="6A403B0C" w:rsidR="00DD1F86" w:rsidRPr="00A33D41" w:rsidDel="001744F6" w:rsidRDefault="00DD1F86" w:rsidP="00DD1F86">
      <w:pPr>
        <w:pStyle w:val="B1"/>
        <w:rPr>
          <w:ins w:id="959" w:author="Eutelsat-Rapporteur (v04)" w:date="2021-05-26T14:53:00Z"/>
          <w:del w:id="960" w:author="Eutelsat-Rapporteur (v08)" w:date="2021-05-27T00:40:00Z"/>
          <w:rFonts w:eastAsia="Malgun Gothic"/>
        </w:rPr>
      </w:pPr>
      <w:ins w:id="961" w:author="Eutelsat-Rapporteur (v04)" w:date="2021-05-26T14:53:00Z">
        <w:del w:id="962" w:author="Eutelsat-Rapporteur (v08)" w:date="2021-05-27T00:40:00Z">
          <w:r w:rsidDel="001744F6">
            <w:delText>-</w:delText>
          </w:r>
          <w:r w:rsidDel="001744F6">
            <w:tab/>
          </w:r>
          <w:commentRangeStart w:id="963"/>
          <w:commentRangeStart w:id="964"/>
          <w:r w:rsidDel="001744F6">
            <w:delText>Existing Qoffset parameters used for determining the cell reselection criteria [11] can be used for cell re-selection between TN and IoT NTN</w:delText>
          </w:r>
          <w:r w:rsidRPr="00A33D41" w:rsidDel="001744F6">
            <w:rPr>
              <w:rFonts w:eastAsia="Malgun Gothic"/>
            </w:rPr>
            <w:delText>.</w:delText>
          </w:r>
        </w:del>
      </w:ins>
      <w:commentRangeEnd w:id="963"/>
      <w:del w:id="965" w:author="Eutelsat-Rapporteur (v08)" w:date="2021-05-27T00:40:00Z">
        <w:r w:rsidR="00C43C5C" w:rsidDel="001744F6">
          <w:rPr>
            <w:rStyle w:val="CommentReference"/>
          </w:rPr>
          <w:commentReference w:id="963"/>
        </w:r>
      </w:del>
      <w:commentRangeEnd w:id="964"/>
      <w:r w:rsidR="001744F6">
        <w:rPr>
          <w:rStyle w:val="CommentReference"/>
        </w:rPr>
        <w:commentReference w:id="964"/>
      </w:r>
    </w:p>
    <w:p w14:paraId="593581E7" w14:textId="77777777" w:rsidR="00DD1F86" w:rsidRPr="004F7EB4" w:rsidRDefault="00DD1F86" w:rsidP="00DD1F86">
      <w:pPr>
        <w:rPr>
          <w:ins w:id="966" w:author="Eutelsat-Rapporteur (v04)" w:date="2021-05-26T14:53:00Z"/>
          <w:b/>
          <w:bCs/>
        </w:rPr>
      </w:pPr>
      <w:ins w:id="967" w:author="Eutelsat-Rapporteur (v04)" w:date="2021-05-26T14:53:00Z">
        <w:r w:rsidRPr="004F7EB4">
          <w:rPr>
            <w:b/>
            <w:bCs/>
          </w:rPr>
          <w:t>4</w:t>
        </w:r>
        <w:r>
          <w:rPr>
            <w:b/>
            <w:bCs/>
          </w:rPr>
          <w:t>)</w:t>
        </w:r>
        <w:r w:rsidRPr="004F7EB4">
          <w:rPr>
            <w:b/>
            <w:bCs/>
          </w:rPr>
          <w:tab/>
          <w:t xml:space="preserve">Further enhancements to System Information acquisition </w:t>
        </w:r>
      </w:ins>
    </w:p>
    <w:p w14:paraId="74C5A069" w14:textId="77777777" w:rsidR="00F534C3" w:rsidRDefault="00F534C3" w:rsidP="00F534C3">
      <w:pPr>
        <w:pStyle w:val="B1"/>
        <w:rPr>
          <w:ins w:id="968" w:author="Eutelsat-Rapporteur (v04)" w:date="2021-05-26T14:53:00Z"/>
        </w:rPr>
      </w:pPr>
      <w:ins w:id="969" w:author="Eutelsat-Rapporteur (v04)" w:date="2021-05-26T14:53:00Z">
        <w:r>
          <w:t>-</w:t>
        </w:r>
        <w:r>
          <w:tab/>
        </w:r>
      </w:ins>
      <w:ins w:id="970" w:author="Eutelsat-Rapporteur (v01)" w:date="2021-05-24T02:44:00Z">
        <w:r w:rsidRPr="005C6FC8">
          <w:t>For some IoT UEs</w:t>
        </w:r>
      </w:ins>
      <w:ins w:id="971" w:author="Eutelsat-Rapporteur (v01)" w:date="2021-05-24T02:47:00Z">
        <w:r>
          <w:t>,</w:t>
        </w:r>
      </w:ins>
      <w:ins w:id="972" w:author="Eutelsat-Rapporteur (v01)" w:date="2021-05-24T02:44:00Z">
        <w:r w:rsidRPr="005C6FC8">
          <w:t xml:space="preserve"> </w:t>
        </w:r>
      </w:ins>
      <w:ins w:id="973" w:author="Eutelsat-Rapporteur (v08)" w:date="2021-05-26T23:31:00Z">
        <w:r>
          <w:t xml:space="preserve">it is expected that </w:t>
        </w:r>
      </w:ins>
      <w:ins w:id="974" w:author="Eutelsat-Rapporteur (v01)" w:date="2021-05-24T02:44:00Z">
        <w:r w:rsidRPr="005C6FC8">
          <w:t>S</w:t>
        </w:r>
        <w:r>
          <w:t xml:space="preserve">ystem </w:t>
        </w:r>
        <w:r w:rsidRPr="005C6FC8">
          <w:t>I</w:t>
        </w:r>
        <w:r>
          <w:t>nformation</w:t>
        </w:r>
        <w:r w:rsidRPr="005C6FC8">
          <w:t xml:space="preserve"> </w:t>
        </w:r>
      </w:ins>
      <w:ins w:id="975" w:author="Eutelsat-Rapporteur (v08)" w:date="2021-05-26T23:37:00Z">
        <w:r>
          <w:t xml:space="preserve">(SI) </w:t>
        </w:r>
      </w:ins>
      <w:ins w:id="976" w:author="Eutelsat-Rapporteur (v01)" w:date="2021-05-24T02:44:00Z">
        <w:r w:rsidRPr="005C6FC8">
          <w:t>enhance</w:t>
        </w:r>
      </w:ins>
      <w:ins w:id="977" w:author="Eutelsat-Rapporteur (v08)" w:date="2021-05-26T23:32:00Z">
        <w:r>
          <w:t>ments</w:t>
        </w:r>
      </w:ins>
      <w:ins w:id="978" w:author="Eutelsat-Rapporteur (v08)" w:date="2021-05-27T02:23:00Z">
        <w:r>
          <w:t>,</w:t>
        </w:r>
      </w:ins>
      <w:ins w:id="979" w:author="Eutelsat-Rapporteur (v01)" w:date="2021-05-24T02:44:00Z">
        <w:r w:rsidRPr="005C6FC8">
          <w:t xml:space="preserve"> based on </w:t>
        </w:r>
      </w:ins>
      <w:ins w:id="980" w:author="Eutelsat-Rapporteur (v08)" w:date="2021-05-26T23:32:00Z">
        <w:r>
          <w:t xml:space="preserve">same </w:t>
        </w:r>
      </w:ins>
      <w:ins w:id="981" w:author="Eutelsat-Rapporteur (v08)" w:date="2021-05-26T23:33:00Z">
        <w:r>
          <w:t xml:space="preserve">SI provided in </w:t>
        </w:r>
      </w:ins>
      <w:ins w:id="982" w:author="Eutelsat-Rapporteur (v01)" w:date="2021-05-24T02:44:00Z">
        <w:r w:rsidRPr="005C6FC8">
          <w:t>multiple cells</w:t>
        </w:r>
      </w:ins>
      <w:ins w:id="983" w:author="Eutelsat-Rapporteur (v08)" w:date="2021-05-27T02:23:00Z">
        <w:r>
          <w:t>,</w:t>
        </w:r>
      </w:ins>
      <w:ins w:id="984" w:author="Eutelsat-Rapporteur (v01)" w:date="2021-05-24T02:44:00Z">
        <w:r w:rsidRPr="005C6FC8">
          <w:t xml:space="preserve"> </w:t>
        </w:r>
      </w:ins>
      <w:ins w:id="985" w:author="Eutelsat-Rapporteur (v08)" w:date="2021-05-26T23:33:00Z">
        <w:r>
          <w:t xml:space="preserve">can bring </w:t>
        </w:r>
      </w:ins>
      <w:ins w:id="986" w:author="Eutelsat-Rapporteur (v01)" w:date="2021-05-24T02:44:00Z">
        <w:r w:rsidRPr="005C6FC8">
          <w:t>power consumption</w:t>
        </w:r>
        <w:r>
          <w:t xml:space="preserve"> </w:t>
        </w:r>
      </w:ins>
      <w:ins w:id="987" w:author="Eutelsat-Rapporteur (v08)" w:date="2021-05-26T23:34:00Z">
        <w:r>
          <w:t>benefits</w:t>
        </w:r>
      </w:ins>
      <w:ins w:id="988" w:author="Eutelsat-Rapporteur (v04)" w:date="2021-05-26T14:53:00Z">
        <w:r w:rsidRPr="005C6FC8">
          <w:t>.</w:t>
        </w:r>
      </w:ins>
    </w:p>
    <w:p w14:paraId="5162A75F" w14:textId="77777777" w:rsidR="00DD1F86" w:rsidRPr="008D54D6" w:rsidRDefault="00DD1F86" w:rsidP="00DD1F86">
      <w:pPr>
        <w:pStyle w:val="Heading4"/>
        <w:rPr>
          <w:ins w:id="989" w:author="Eutelsat-Rapporteur (v04)" w:date="2021-05-26T14:53:00Z"/>
        </w:rPr>
      </w:pPr>
      <w:ins w:id="990" w:author="Eutelsat-Rapporteur (v04)" w:date="2021-05-26T14:53:00Z">
        <w:r>
          <w:t>8</w:t>
        </w:r>
        <w:r w:rsidRPr="008D54D6">
          <w:t>.</w:t>
        </w:r>
        <w:r>
          <w:t>2.</w:t>
        </w:r>
        <w:r w:rsidRPr="008D54D6">
          <w:t>3.2</w:t>
        </w:r>
        <w:r w:rsidRPr="008D54D6">
          <w:tab/>
          <w:t>Connected mode mobility enhancements</w:t>
        </w:r>
      </w:ins>
    </w:p>
    <w:p w14:paraId="50BBCE8A" w14:textId="77777777" w:rsidR="00DD1F86" w:rsidRPr="00825B9E" w:rsidRDefault="00DD1F86" w:rsidP="00DD1F86">
      <w:pPr>
        <w:rPr>
          <w:ins w:id="991" w:author="Eutelsat-Rapporteur (v04)" w:date="2021-05-26T14:53:00Z"/>
          <w:b/>
          <w:bCs/>
        </w:rPr>
      </w:pPr>
      <w:ins w:id="992" w:author="Eutelsat-Rapporteur (v04)" w:date="2021-05-26T14:53:00Z">
        <w:r>
          <w:rPr>
            <w:b/>
            <w:bCs/>
          </w:rPr>
          <w:t>1)</w:t>
        </w:r>
        <w:r w:rsidRPr="00825B9E">
          <w:rPr>
            <w:b/>
            <w:bCs/>
          </w:rPr>
          <w:tab/>
          <w:t>Connected Mode Mobility for NB-IoT NTN</w:t>
        </w:r>
      </w:ins>
    </w:p>
    <w:p w14:paraId="4FEF549B" w14:textId="77777777" w:rsidR="00DD1F86" w:rsidRPr="00A33D41" w:rsidRDefault="00DD1F86" w:rsidP="00DD1F86">
      <w:pPr>
        <w:pStyle w:val="B1"/>
        <w:rPr>
          <w:ins w:id="993" w:author="Eutelsat-Rapporteur (v04)" w:date="2021-05-26T14:53:00Z"/>
          <w:color w:val="0D0D0D"/>
        </w:rPr>
      </w:pPr>
      <w:ins w:id="994" w:author="Eutelsat-Rapporteur (v04)" w:date="2021-05-26T14:53:00Z">
        <w:r>
          <w:t>-</w:t>
        </w:r>
        <w:r>
          <w:tab/>
          <w:t xml:space="preserve">RLF and RRC connection re-establishment procedures, as specified up to Release 16, should b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ins>
    </w:p>
    <w:p w14:paraId="2B8D9B4C" w14:textId="77777777" w:rsidR="00DD1F86" w:rsidRPr="00825B9E" w:rsidRDefault="00DD1F86" w:rsidP="00DD1F86">
      <w:pPr>
        <w:rPr>
          <w:ins w:id="995" w:author="Eutelsat-Rapporteur (v04)" w:date="2021-05-26T14:53:00Z"/>
          <w:b/>
          <w:bCs/>
        </w:rPr>
      </w:pPr>
      <w:ins w:id="996" w:author="Eutelsat-Rapporteur (v04)" w:date="2021-05-26T14:53:00Z">
        <w:r w:rsidRPr="00825B9E">
          <w:rPr>
            <w:b/>
            <w:bCs/>
          </w:rPr>
          <w:t>2</w:t>
        </w:r>
        <w:r>
          <w:rPr>
            <w:b/>
            <w:bCs/>
          </w:rPr>
          <w:t>)</w:t>
        </w:r>
        <w:r w:rsidRPr="00825B9E">
          <w:rPr>
            <w:b/>
            <w:bCs/>
          </w:rPr>
          <w:tab/>
          <w:t>Connected Mode Mobility for eMTC NTN</w:t>
        </w:r>
      </w:ins>
    </w:p>
    <w:p w14:paraId="728B760B" w14:textId="77777777" w:rsidR="00DD1F86" w:rsidRPr="00A33D41" w:rsidRDefault="00DD1F86" w:rsidP="00DD1F86">
      <w:pPr>
        <w:pStyle w:val="B1"/>
        <w:rPr>
          <w:ins w:id="997" w:author="Eutelsat-Rapporteur (v04)" w:date="2021-05-26T14:53:00Z"/>
          <w:rFonts w:eastAsia="Malgun Gothic"/>
        </w:rPr>
      </w:pPr>
      <w:ins w:id="998" w:author="Eutelsat-Rapporteur (v04)" w:date="2021-05-26T14:53:00Z">
        <w:r>
          <w:t>-</w:t>
        </w:r>
        <w:r>
          <w:tab/>
          <w:t>RLF and RRC connection re-establishment procedures, as specified up to Release 16, should be used as a baseline</w:t>
        </w:r>
        <w:r w:rsidRPr="00671C88">
          <w:t xml:space="preserve"> </w:t>
        </w:r>
        <w:r>
          <w:t>in eMTC NTN. Further minor enhancements can be considered.</w:t>
        </w:r>
      </w:ins>
    </w:p>
    <w:p w14:paraId="6B3C701E" w14:textId="77777777" w:rsidR="00DD1F86" w:rsidRPr="00CA2600" w:rsidRDefault="00DD1F86" w:rsidP="00DD1F86">
      <w:pPr>
        <w:pStyle w:val="B1"/>
        <w:rPr>
          <w:ins w:id="999" w:author="Eutelsat-Rapporteur (v04)" w:date="2021-05-26T14:53:00Z"/>
          <w:rFonts w:eastAsia="PMingLiU"/>
          <w:color w:val="0D0D0D"/>
        </w:rPr>
      </w:pPr>
      <w:ins w:id="1000" w:author="Eutelsat-Rapporteur (v04)" w:date="2021-05-26T14:53:00Z">
        <w:r>
          <w:rPr>
            <w:rFonts w:eastAsia="PMingLiU"/>
            <w:color w:val="0D0D0D"/>
          </w:rPr>
          <w:t>-</w:t>
        </w:r>
        <w:r>
          <w:rPr>
            <w:rFonts w:eastAsia="PMingLiU"/>
            <w:color w:val="0D0D0D"/>
          </w:rPr>
          <w:tab/>
        </w:r>
        <w:r w:rsidRPr="00CA2600">
          <w:rPr>
            <w:rFonts w:eastAsia="PMingLiU"/>
            <w:color w:val="0D0D0D"/>
          </w:rPr>
          <w:t xml:space="preserve">Conditional Handover (CHO) can be used for both the moving cell and the fixed cell scenarios. The CHO procedure and execution conditions as defined in Release-16 </w:t>
        </w:r>
        <w:r>
          <w:rPr>
            <w:rFonts w:eastAsia="PMingLiU"/>
            <w:color w:val="0D0D0D"/>
          </w:rPr>
          <w:t>should be</w:t>
        </w:r>
        <w:r w:rsidRPr="00CA2600">
          <w:rPr>
            <w:rFonts w:eastAsia="PMingLiU"/>
            <w:color w:val="0D0D0D"/>
          </w:rPr>
          <w:t xml:space="preserve"> taken as the baseline, with the following considerations:  </w:t>
        </w:r>
      </w:ins>
    </w:p>
    <w:p w14:paraId="08A60CF0" w14:textId="77777777" w:rsidR="00DD1F86" w:rsidRPr="00CA2600" w:rsidRDefault="00DD1F86" w:rsidP="00DD1F86">
      <w:pPr>
        <w:pStyle w:val="B2"/>
        <w:rPr>
          <w:ins w:id="1001" w:author="Eutelsat-Rapporteur (v04)" w:date="2021-05-26T14:53:00Z"/>
        </w:rPr>
      </w:pPr>
      <w:ins w:id="1002" w:author="Eutelsat-Rapporteur (v04)" w:date="2021-05-26T14:53:00Z">
        <w:r w:rsidRPr="00CA2600">
          <w:t>-</w:t>
        </w:r>
        <w:r w:rsidRPr="00CA2600">
          <w:tab/>
          <w:t xml:space="preserve">The existing measurement framework for CHO (e.g. measurement configuration, execution) </w:t>
        </w:r>
        <w:r>
          <w:t>should be</w:t>
        </w:r>
        <w:r w:rsidRPr="00CA2600">
          <w:t xml:space="preserve"> the baseline.</w:t>
        </w:r>
      </w:ins>
    </w:p>
    <w:p w14:paraId="654B052A" w14:textId="77777777" w:rsidR="00DD1F86" w:rsidRPr="00CA2600" w:rsidRDefault="00DD1F86" w:rsidP="00DD1F86">
      <w:pPr>
        <w:pStyle w:val="B2"/>
        <w:rPr>
          <w:ins w:id="1003" w:author="Eutelsat-Rapporteur (v04)" w:date="2021-05-26T14:53:00Z"/>
        </w:rPr>
      </w:pPr>
      <w:ins w:id="1004" w:author="Eutelsat-Rapporteur (v04)" w:date="2021-05-26T14:53:00Z">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ins>
    </w:p>
    <w:p w14:paraId="0A11FC05" w14:textId="77777777" w:rsidR="00DD1F86" w:rsidRPr="00CA2600" w:rsidRDefault="00DD1F86" w:rsidP="00DD1F86">
      <w:pPr>
        <w:pStyle w:val="B2"/>
        <w:rPr>
          <w:ins w:id="1005" w:author="Eutelsat-Rapporteur (v04)" w:date="2021-05-26T14:53:00Z"/>
        </w:rPr>
      </w:pPr>
      <w:ins w:id="1006" w:author="Eutelsat-Rapporteur (v04)" w:date="2021-05-26T14:53:00Z">
        <w:r w:rsidRPr="00CA2600">
          <w:t>-</w:t>
        </w:r>
        <w:r w:rsidRPr="00CA2600">
          <w:tab/>
          <w:t>Time or timer based and location based CHO triggering event, in combination with the existing Release-16 CHO measurement based event, can be introduced for both moving cell and fixed cell scenarios. Support for new triggering events is not precluded.</w:t>
        </w:r>
      </w:ins>
    </w:p>
    <w:p w14:paraId="6EFE0489" w14:textId="77777777" w:rsidR="00DD1F86" w:rsidRPr="00CA2600" w:rsidRDefault="00DD1F86" w:rsidP="00DD1F86">
      <w:pPr>
        <w:pStyle w:val="B2"/>
        <w:rPr>
          <w:ins w:id="1007" w:author="Eutelsat-Rapporteur (v04)" w:date="2021-05-26T14:53:00Z"/>
        </w:rPr>
      </w:pPr>
      <w:ins w:id="1008" w:author="Eutelsat-Rapporteur (v04)" w:date="2021-05-26T14:53:00Z">
        <w:r>
          <w:t>-</w:t>
        </w:r>
        <w:r>
          <w:tab/>
          <w:t xml:space="preserve">Enhancements to CHO, e.g., </w:t>
        </w:r>
        <w:r w:rsidRPr="00FD0208">
          <w:t>location</w:t>
        </w:r>
        <w:r>
          <w:t>-</w:t>
        </w:r>
        <w:r w:rsidRPr="00FD0208">
          <w:t>based and time</w:t>
        </w:r>
        <w:r>
          <w:t>-</w:t>
        </w:r>
        <w:r w:rsidRPr="00FD0208">
          <w:t>based triggering event</w:t>
        </w:r>
        <w:r>
          <w:t>s related to CHO in eMTC NTN, should be based on enhancements to CHO in NR NTN</w:t>
        </w:r>
        <w:r w:rsidRPr="00CA2600">
          <w:t>.</w:t>
        </w:r>
      </w:ins>
    </w:p>
    <w:p w14:paraId="2200E8DE" w14:textId="77777777" w:rsidR="00DD1F86" w:rsidRPr="00B7168F" w:rsidRDefault="00DD1F86" w:rsidP="00DD1F86">
      <w:pPr>
        <w:pStyle w:val="NO"/>
        <w:rPr>
          <w:ins w:id="1009" w:author="Eutelsat-Rapporteur (v04)" w:date="2021-05-26T14:53:00Z"/>
          <w:rFonts w:eastAsia="PMingLiU"/>
        </w:rPr>
      </w:pPr>
      <w:ins w:id="1010" w:author="Eutelsat-Rapporteur (v04)" w:date="2021-05-26T14:53:00Z">
        <w:r w:rsidRPr="00B7168F">
          <w:rPr>
            <w:rFonts w:eastAsia="PMingLiU"/>
          </w:rPr>
          <w:t>NOTE 1:</w:t>
        </w:r>
        <w:r w:rsidRPr="00B7168F">
          <w:rPr>
            <w:rFonts w:eastAsia="PMingLiU"/>
          </w:rPr>
          <w:tab/>
          <w:t>CHO for IoT NTN does not apply for E-UTRA connected to 5GC (a similar limitation applies in Release-16).</w:t>
        </w:r>
      </w:ins>
    </w:p>
    <w:p w14:paraId="04878520" w14:textId="26DAA008" w:rsidR="00E60AB0" w:rsidRPr="00E60AB0" w:rsidDel="00E60AB0" w:rsidRDefault="00E60AB0" w:rsidP="00E60AB0">
      <w:pPr>
        <w:rPr>
          <w:del w:id="1011" w:author="Eutelsat-Rapporteur (v01)" w:date="2021-05-26T03:15: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1012" w:author="Eutelsat-Rapporteur (v01)" w:date="2021-05-26T03:08:00Z"/>
          <w:color w:val="0070C0"/>
          <w:kern w:val="2"/>
          <w:sz w:val="40"/>
          <w:lang w:eastAsia="zh-CN"/>
        </w:rPr>
      </w:pPr>
      <w:ins w:id="1013"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3001A49" w:rsidR="00A90E10" w:rsidRPr="00AC6B65" w:rsidRDefault="00A90E10" w:rsidP="00A90E10">
      <w:pPr>
        <w:pStyle w:val="Heading8"/>
        <w:rPr>
          <w:ins w:id="1014" w:author="Eutelsat-Rapporteur (v01)" w:date="2021-05-24T12:30:00Z"/>
        </w:rPr>
      </w:pPr>
      <w:ins w:id="1015" w:author="Eutelsat-Rapporteur (v01)" w:date="2021-05-24T12:30:00Z">
        <w:r w:rsidRPr="00AC6B65">
          <w:t>Annex D:</w:t>
        </w:r>
        <w:r w:rsidRPr="00AC6B65">
          <w:br/>
        </w:r>
        <w:commentRangeStart w:id="1016"/>
        <w:commentRangeStart w:id="1017"/>
        <w:r w:rsidRPr="00AC6B65">
          <w:t xml:space="preserve">Individual </w:t>
        </w:r>
        <w:proofErr w:type="gramStart"/>
        <w:r w:rsidRPr="00AC6B65">
          <w:t>companies</w:t>
        </w:r>
        <w:proofErr w:type="gramEnd"/>
        <w:r w:rsidRPr="00AC6B65">
          <w:t xml:space="preserve"> </w:t>
        </w:r>
      </w:ins>
      <w:ins w:id="1018" w:author="Eutelsat-Rapporteur (v01)" w:date="2021-05-24T12:32:00Z">
        <w:r w:rsidR="00AC6B65">
          <w:t xml:space="preserve">inputs </w:t>
        </w:r>
      </w:ins>
      <w:ins w:id="1019" w:author="Eutelsat-Rapporteur (v01)" w:date="2021-05-24T12:30:00Z">
        <w:r w:rsidRPr="00AC6B65">
          <w:t xml:space="preserve">on </w:t>
        </w:r>
      </w:ins>
      <w:ins w:id="1020" w:author="Eutelsat-Rapporteur (v01)" w:date="2021-05-24T12:31:00Z">
        <w:r w:rsidR="00AC6B65">
          <w:t>p</w:t>
        </w:r>
      </w:ins>
      <w:ins w:id="1021" w:author="Eutelsat-Rapporteur (v01)" w:date="2021-05-24T12:30:00Z">
        <w:r w:rsidRPr="00AC6B65">
          <w:t xml:space="preserve">aging </w:t>
        </w:r>
      </w:ins>
      <w:ins w:id="1022" w:author="Eutelsat-Rapporteur (v01)" w:date="2021-05-24T12:31:00Z">
        <w:r w:rsidR="00AC6B65">
          <w:t>c</w:t>
        </w:r>
      </w:ins>
      <w:ins w:id="1023" w:author="Eutelsat-Rapporteur (v01)" w:date="2021-05-24T12:30:00Z">
        <w:r w:rsidRPr="00AC6B65">
          <w:t>apacity</w:t>
        </w:r>
      </w:ins>
      <w:ins w:id="1024" w:author="Eutelsat-Rapporteur (v01)" w:date="2021-05-24T12:32:00Z">
        <w:r w:rsidR="00AC6B65" w:rsidRPr="00AC6B65">
          <w:t xml:space="preserve"> evaluation</w:t>
        </w:r>
      </w:ins>
      <w:commentRangeEnd w:id="1016"/>
      <w:r w:rsidR="002909E2">
        <w:rPr>
          <w:rStyle w:val="CommentReference"/>
          <w:rFonts w:ascii="Times New Roman" w:hAnsi="Times New Roman"/>
        </w:rPr>
        <w:commentReference w:id="1016"/>
      </w:r>
      <w:commentRangeEnd w:id="1017"/>
      <w:r w:rsidR="0059210A">
        <w:rPr>
          <w:rStyle w:val="CommentReference"/>
          <w:rFonts w:ascii="Times New Roman" w:hAnsi="Times New Roman"/>
        </w:rPr>
        <w:commentReference w:id="1017"/>
      </w:r>
    </w:p>
    <w:p w14:paraId="4F0FF343" w14:textId="66E9D5C0" w:rsidR="00AC6B65" w:rsidRDefault="00AC6B65" w:rsidP="00AC6B65">
      <w:pPr>
        <w:pStyle w:val="Heading2"/>
        <w:rPr>
          <w:ins w:id="1025" w:author="Eutelsat-Rapporteur (v01)" w:date="2021-05-24T12:34:00Z"/>
        </w:rPr>
      </w:pPr>
      <w:commentRangeStart w:id="1026"/>
      <w:commentRangeStart w:id="1027"/>
      <w:commentRangeStart w:id="1028"/>
      <w:ins w:id="1029" w:author="Eutelsat-Rapporteur (v01)" w:date="2021-05-24T12:32:00Z">
        <w:r w:rsidRPr="00AC6B65">
          <w:t>D</w:t>
        </w:r>
      </w:ins>
      <w:ins w:id="1030" w:author="Eutelsat-Rapporteur (v01)" w:date="2021-05-24T12:31:00Z">
        <w:r w:rsidRPr="00AC6B65">
          <w:t>.1</w:t>
        </w:r>
      </w:ins>
      <w:ins w:id="1031" w:author="Eutelsat-Rapporteur (v01)" w:date="2021-05-24T12:33:00Z">
        <w:r>
          <w:tab/>
          <w:t>Ericsson</w:t>
        </w:r>
      </w:ins>
      <w:ins w:id="1032" w:author="Eutelsat-Rapporteur (v01)" w:date="2021-05-24T12:31:00Z">
        <w:r w:rsidRPr="00AC6B65">
          <w:t xml:space="preserve"> </w:t>
        </w:r>
      </w:ins>
      <w:ins w:id="1033" w:author="Eutelsat-Rapporteur (v01)" w:date="2021-05-24T12:35:00Z">
        <w:r>
          <w:t>- p</w:t>
        </w:r>
        <w:r w:rsidRPr="00AC6B65">
          <w:t xml:space="preserve">aging </w:t>
        </w:r>
        <w:r>
          <w:t>c</w:t>
        </w:r>
        <w:r w:rsidRPr="00AC6B65">
          <w:t>apacity evaluation</w:t>
        </w:r>
      </w:ins>
      <w:ins w:id="1034" w:author="Eutelsat-Rapporteur (v01)" w:date="2021-05-24T12:31:00Z">
        <w:r w:rsidRPr="00AC6B65">
          <w:t xml:space="preserve"> (</w:t>
        </w:r>
      </w:ins>
      <w:ins w:id="1035" w:author="Eutelsat-Rapporteur (v01)" w:date="2021-05-24T14:31:00Z">
        <w:del w:id="1036" w:author="Eutelsat-Rapporteur (v08)" w:date="2021-05-27T01:08:00Z">
          <w:r w:rsidR="00BC5985" w:rsidRPr="00CD78F5" w:rsidDel="003C190D">
            <w:delText>R2-2106169</w:delText>
          </w:r>
        </w:del>
      </w:ins>
      <w:ins w:id="1037" w:author="Eutelsat-Rapporteur (v01)" w:date="2021-05-24T12:33:00Z">
        <w:del w:id="1038" w:author="Eutelsat-Rapporteur (v08)" w:date="2021-05-27T01:08:00Z">
          <w:r w:rsidRPr="00BC5985" w:rsidDel="003C190D">
            <w:delText xml:space="preserve"> </w:delText>
          </w:r>
        </w:del>
        <w:r w:rsidRPr="00BC5985">
          <w:t>[13]</w:t>
        </w:r>
      </w:ins>
      <w:ins w:id="1039" w:author="Eutelsat-Rapporteur (v01)" w:date="2021-05-24T12:31:00Z">
        <w:r w:rsidRPr="00AC6B65">
          <w:t>)</w:t>
        </w:r>
      </w:ins>
      <w:commentRangeEnd w:id="1026"/>
      <w:r w:rsidR="006906DB">
        <w:rPr>
          <w:rStyle w:val="CommentReference"/>
          <w:rFonts w:ascii="Times New Roman" w:hAnsi="Times New Roman"/>
        </w:rPr>
        <w:commentReference w:id="1026"/>
      </w:r>
      <w:commentRangeEnd w:id="1027"/>
      <w:r w:rsidR="00CE5C76">
        <w:rPr>
          <w:rStyle w:val="CommentReference"/>
          <w:rFonts w:ascii="Times New Roman" w:hAnsi="Times New Roman"/>
        </w:rPr>
        <w:commentReference w:id="1027"/>
      </w:r>
      <w:commentRangeEnd w:id="1028"/>
      <w:r w:rsidR="003C190D">
        <w:rPr>
          <w:rStyle w:val="CommentReference"/>
          <w:rFonts w:ascii="Times New Roman" w:hAnsi="Times New Roman"/>
        </w:rPr>
        <w:commentReference w:id="1028"/>
      </w:r>
    </w:p>
    <w:p w14:paraId="0A5FDAEF" w14:textId="79F02A7D" w:rsidR="00AC6B65" w:rsidRPr="00AC6B65" w:rsidRDefault="00AC6B65" w:rsidP="00AC6B65">
      <w:pPr>
        <w:rPr>
          <w:ins w:id="1040" w:author="Eutelsat-Rapporteur (v01)" w:date="2021-05-24T12:34:00Z"/>
        </w:rPr>
      </w:pPr>
      <w:ins w:id="1041" w:author="Eutelsat-Rapporteur (v01)" w:date="2021-05-24T12:34:00Z">
        <w:r w:rsidRPr="00AC6B65">
          <w:t xml:space="preserve">To evaluate the paging capacity, Table </w:t>
        </w:r>
      </w:ins>
      <w:ins w:id="1042" w:author="Eutelsat-Rapporteur (v01)" w:date="2021-05-24T12:37:00Z">
        <w:r>
          <w:t>D.1</w:t>
        </w:r>
      </w:ins>
      <w:ins w:id="1043" w:author="Eutelsat-Rapporteur (v01)" w:date="2021-05-24T12:34:00Z">
        <w:r w:rsidRPr="00AC6B65">
          <w:t xml:space="preserve">-1 gives a number of examples. The rationale </w:t>
        </w:r>
      </w:ins>
      <w:ins w:id="1044" w:author="Eutelsat-Rapporteur (v01)" w:date="2021-05-24T12:38:00Z">
        <w:r>
          <w:t xml:space="preserve">for </w:t>
        </w:r>
      </w:ins>
      <w:ins w:id="1045" w:author="Eutelsat-Rapporteur (v01)" w:date="2021-05-24T12:34:00Z">
        <w:r w:rsidRPr="00AC6B65">
          <w:t xml:space="preserve">the </w:t>
        </w:r>
      </w:ins>
      <w:ins w:id="1046" w:author="Eutelsat-Rapporteur (v01)" w:date="2021-05-24T12:38:00Z">
        <w:r>
          <w:t xml:space="preserve">selected </w:t>
        </w:r>
      </w:ins>
      <w:ins w:id="1047" w:author="Eutelsat-Rapporteur (v01)" w:date="2021-05-24T12:34:00Z">
        <w:r w:rsidRPr="00AC6B65">
          <w:t>cases are</w:t>
        </w:r>
      </w:ins>
      <w:ins w:id="1048" w:author="Eutelsat-Rapporteur (v01)" w:date="2021-05-24T12:44:00Z">
        <w:r w:rsidR="00A05F3B">
          <w:t xml:space="preserve"> (the </w:t>
        </w:r>
      </w:ins>
      <w:ins w:id="1049" w:author="Eutelsat-Rapporteur (v01)" w:date="2021-05-24T12:45:00Z">
        <w:r w:rsidR="00A05F3B">
          <w:t>corresponding sets parameters are given in section 6.1 of the present Technical Report)</w:t>
        </w:r>
      </w:ins>
      <w:ins w:id="1050" w:author="Eutelsat-Rapporteur (v01)" w:date="2021-05-24T12:34:00Z">
        <w:r w:rsidRPr="00AC6B65">
          <w:t xml:space="preserve">: </w:t>
        </w:r>
      </w:ins>
    </w:p>
    <w:p w14:paraId="1A5EB46E" w14:textId="7AE6C586" w:rsidR="00AC6B65" w:rsidRPr="00A05F3B" w:rsidRDefault="00AC6B65" w:rsidP="00AC6B65">
      <w:pPr>
        <w:pStyle w:val="B1"/>
        <w:rPr>
          <w:ins w:id="1051" w:author="Eutelsat-Rapporteur (v01)" w:date="2021-05-24T12:34:00Z"/>
        </w:rPr>
      </w:pPr>
      <w:ins w:id="1052" w:author="Eutelsat-Rapporteur (v01)" w:date="2021-05-24T12:34:00Z">
        <w:r w:rsidRPr="00AC6B65">
          <w:t xml:space="preserve">  -</w:t>
        </w:r>
      </w:ins>
      <w:ins w:id="1053" w:author="Eutelsat-Rapporteur (v01)" w:date="2021-05-24T12:36:00Z">
        <w:r>
          <w:tab/>
        </w:r>
      </w:ins>
      <w:ins w:id="1054"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1055" w:author="Eutelsat-Rapporteur (v01)" w:date="2021-05-24T12:34:00Z"/>
        </w:rPr>
      </w:pPr>
      <w:ins w:id="1056" w:author="Eutelsat-Rapporteur (v01)" w:date="2021-05-24T12:34:00Z">
        <w:r w:rsidRPr="00A05F3B">
          <w:t xml:space="preserve">  -</w:t>
        </w:r>
      </w:ins>
      <w:ins w:id="1057" w:author="Eutelsat-Rapporteur (v01)" w:date="2021-05-24T12:36:00Z">
        <w:r>
          <w:tab/>
        </w:r>
      </w:ins>
      <w:ins w:id="1058" w:author="Eutelsat-Rapporteur (v01)" w:date="2021-05-24T12:34:00Z">
        <w:r w:rsidRPr="00AC6B65">
          <w:t>Case 2: IoT sparse paging configuration at 600 km altitude Set 1</w:t>
        </w:r>
      </w:ins>
      <w:ins w:id="1059" w:author="Eutelsat-Rapporteur (v01)" w:date="2021-05-24T12:46:00Z">
        <w:r w:rsidR="00A05F3B">
          <w:t>,</w:t>
        </w:r>
      </w:ins>
      <w:ins w:id="1060"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1061" w:author="Eutelsat-Rapporteur (v01)" w:date="2021-05-24T12:34:00Z"/>
        </w:rPr>
      </w:pPr>
      <w:ins w:id="1062" w:author="Eutelsat-Rapporteur (v01)" w:date="2021-05-24T12:34:00Z">
        <w:r w:rsidRPr="00A05F3B">
          <w:t xml:space="preserve">  -</w:t>
        </w:r>
      </w:ins>
      <w:ins w:id="1063" w:author="Eutelsat-Rapporteur (v01)" w:date="2021-05-24T12:36:00Z">
        <w:r>
          <w:tab/>
        </w:r>
      </w:ins>
      <w:ins w:id="1064"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1065" w:author="Eutelsat-Rapporteur (v01)" w:date="2021-05-24T12:34:00Z"/>
        </w:rPr>
      </w:pPr>
      <w:ins w:id="1066" w:author="Eutelsat-Rapporteur (v01)" w:date="2021-05-24T12:34:00Z">
        <w:r w:rsidRPr="00A05F3B">
          <w:t xml:space="preserve">  -</w:t>
        </w:r>
      </w:ins>
      <w:ins w:id="1067" w:author="Eutelsat-Rapporteur (v01)" w:date="2021-05-24T12:36:00Z">
        <w:r>
          <w:tab/>
        </w:r>
      </w:ins>
      <w:ins w:id="1068"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069" w:author="Eutelsat-Rapporteur (v01)" w:date="2021-05-24T12:47:00Z">
        <w:r w:rsidR="00A05F3B">
          <w:t xml:space="preserve"> condition</w:t>
        </w:r>
      </w:ins>
      <w:ins w:id="1070" w:author="Eutelsat-Rapporteur (v01)" w:date="2021-05-24T12:34:00Z">
        <w:r w:rsidRPr="00A05F3B">
          <w:t>s thus requiring more sparse paging.</w:t>
        </w:r>
      </w:ins>
    </w:p>
    <w:p w14:paraId="456B1656" w14:textId="77777777" w:rsidR="00AC6B65" w:rsidRPr="00780F7B" w:rsidRDefault="00AC6B65" w:rsidP="00AC6B65">
      <w:pPr>
        <w:jc w:val="both"/>
        <w:rPr>
          <w:ins w:id="1071" w:author="Eutelsat-Rapporteur (v01)" w:date="2021-05-24T12:34:00Z"/>
        </w:rPr>
      </w:pPr>
    </w:p>
    <w:p w14:paraId="3844BDA1" w14:textId="1F78C090" w:rsidR="00AC6B65" w:rsidRPr="00780F7B" w:rsidRDefault="00AC6B65" w:rsidP="00AC6B65">
      <w:pPr>
        <w:pStyle w:val="TH"/>
        <w:rPr>
          <w:ins w:id="1072" w:author="Eutelsat-Rapporteur (v01)" w:date="2021-05-24T12:34:00Z"/>
          <w:rFonts w:ascii="Times New Roman" w:hAnsi="Times New Roman"/>
        </w:rPr>
      </w:pPr>
      <w:ins w:id="1073" w:author="Eutelsat-Rapporteur (v01)" w:date="2021-05-24T12:34:00Z">
        <w:r w:rsidRPr="00780F7B">
          <w:rPr>
            <w:rFonts w:ascii="Times New Roman" w:hAnsi="Times New Roman"/>
          </w:rPr>
          <w:t xml:space="preserve">Table </w:t>
        </w:r>
      </w:ins>
      <w:ins w:id="1074" w:author="Eutelsat-Rapporteur (v01)" w:date="2021-05-24T12:36:00Z">
        <w:r>
          <w:t>D.1</w:t>
        </w:r>
      </w:ins>
      <w:ins w:id="1075" w:author="Eutelsat-Rapporteur (v01)" w:date="2021-05-24T12:34:00Z">
        <w:r w:rsidRPr="00AC6B65">
          <w:t>-1</w:t>
        </w:r>
        <w:r w:rsidRPr="00780F7B">
          <w:rPr>
            <w:rFonts w:ascii="Times New Roman" w:hAnsi="Times New Roman"/>
          </w:rPr>
          <w:t xml:space="preserve">: </w:t>
        </w:r>
      </w:ins>
      <w:ins w:id="1076" w:author="Eutelsat-Rapporteur (v01)" w:date="2021-05-24T12:39:00Z">
        <w:r>
          <w:t xml:space="preserve">Parameters for </w:t>
        </w:r>
      </w:ins>
      <w:ins w:id="1077" w:author="Eutelsat-Rapporteur (v01)" w:date="2021-05-24T12:34:00Z">
        <w:r w:rsidRPr="00780F7B">
          <w:rPr>
            <w:rFonts w:ascii="Times New Roman" w:hAnsi="Times New Roman"/>
          </w:rPr>
          <w:t xml:space="preserve">the </w:t>
        </w:r>
      </w:ins>
      <w:ins w:id="1078" w:author="Eutelsat-Rapporteur (v01)" w:date="2021-05-24T12:39:00Z">
        <w:r>
          <w:t xml:space="preserve">selected </w:t>
        </w:r>
      </w:ins>
      <w:ins w:id="1079"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1080" w:author="Eutelsat-Rapporteur (v01)" w:date="2021-05-24T12:34:00Z"/>
        </w:trPr>
        <w:tc>
          <w:tcPr>
            <w:tcW w:w="1947" w:type="dxa"/>
            <w:vMerge w:val="restart"/>
          </w:tcPr>
          <w:p w14:paraId="402BA1E7" w14:textId="77777777" w:rsidR="00AC6B65" w:rsidRPr="002045C5" w:rsidRDefault="00AC6B65" w:rsidP="00DC3F77">
            <w:pPr>
              <w:spacing w:after="60"/>
              <w:rPr>
                <w:ins w:id="1081" w:author="Eutelsat-Rapporteur (v01)" w:date="2021-05-24T12:34:00Z"/>
                <w:sz w:val="20"/>
              </w:rPr>
            </w:pPr>
            <w:ins w:id="1082"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1083" w:author="Eutelsat-Rapporteur (v01)" w:date="2021-05-24T12:34:00Z"/>
                <w:sz w:val="20"/>
              </w:rPr>
            </w:pPr>
            <w:ins w:id="1084"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1085" w:author="Eutelsat-Rapporteur (v01)" w:date="2021-05-24T12:34:00Z"/>
                <w:rFonts w:ascii="Arial" w:eastAsia="DengXian" w:hAnsi="Arial" w:cs="Arial"/>
                <w:sz w:val="20"/>
              </w:rPr>
            </w:pPr>
            <w:ins w:id="1086" w:author="Eutelsat-Rapporteur (v01)" w:date="2021-05-24T12:34:00Z">
              <w:r>
                <w:rPr>
                  <w:sz w:val="20"/>
                </w:rPr>
                <w:t>Paging area</w:t>
              </w:r>
            </w:ins>
          </w:p>
        </w:tc>
      </w:tr>
      <w:tr w:rsidR="00AC6B65" w:rsidRPr="002045C5" w14:paraId="37A2692C" w14:textId="77777777" w:rsidTr="00DC3F77">
        <w:trPr>
          <w:trHeight w:val="274"/>
          <w:ins w:id="1087" w:author="Eutelsat-Rapporteur (v01)" w:date="2021-05-24T12:34:00Z"/>
        </w:trPr>
        <w:tc>
          <w:tcPr>
            <w:tcW w:w="1947" w:type="dxa"/>
            <w:vMerge/>
          </w:tcPr>
          <w:p w14:paraId="093B7645" w14:textId="77777777" w:rsidR="00AC6B65" w:rsidRPr="002045C5" w:rsidRDefault="00AC6B65" w:rsidP="00DC3F77">
            <w:pPr>
              <w:spacing w:after="60"/>
              <w:rPr>
                <w:ins w:id="1088" w:author="Eutelsat-Rapporteur (v01)" w:date="2021-05-24T12:34:00Z"/>
                <w:sz w:val="20"/>
              </w:rPr>
            </w:pPr>
          </w:p>
        </w:tc>
        <w:tc>
          <w:tcPr>
            <w:tcW w:w="744" w:type="dxa"/>
          </w:tcPr>
          <w:p w14:paraId="4934E28C" w14:textId="77777777" w:rsidR="00AC6B65" w:rsidRPr="00BF0ACB" w:rsidRDefault="006C633C" w:rsidP="00DC3F77">
            <w:pPr>
              <w:spacing w:after="0"/>
              <w:rPr>
                <w:ins w:id="1089" w:author="Eutelsat-Rapporteur (v01)" w:date="2021-05-24T12:34:00Z"/>
                <w:sz w:val="20"/>
              </w:rPr>
            </w:pPr>
            <m:oMathPara>
              <m:oMath>
                <m:sSub>
                  <m:sSubPr>
                    <m:ctrlPr>
                      <w:ins w:id="1090" w:author="Eutelsat-Rapporteur (v01)" w:date="2021-05-24T12:34:00Z">
                        <w:rPr>
                          <w:rFonts w:ascii="Cambria Math" w:hAnsi="Cambria Math"/>
                          <w:i/>
                          <w:sz w:val="20"/>
                        </w:rPr>
                      </w:ins>
                    </m:ctrlPr>
                  </m:sSubPr>
                  <m:e>
                    <m:r>
                      <w:ins w:id="1091" w:author="Eutelsat-Rapporteur (v01)" w:date="2021-05-24T12:34:00Z">
                        <w:rPr>
                          <w:rFonts w:ascii="Cambria Math" w:hAnsi="Cambria Math"/>
                          <w:sz w:val="20"/>
                        </w:rPr>
                        <m:t>N</m:t>
                      </w:ins>
                    </m:r>
                  </m:e>
                  <m:sub>
                    <m:r>
                      <w:ins w:id="1092" w:author="Eutelsat-Rapporteur (v01)" w:date="2021-05-24T12:34:00Z">
                        <w:rPr>
                          <w:rFonts w:ascii="Cambria Math" w:hAnsi="Cambria Math"/>
                          <w:sz w:val="20"/>
                        </w:rPr>
                        <m:t>PO</m:t>
                      </w:ins>
                    </m:r>
                  </m:sub>
                </m:sSub>
              </m:oMath>
            </m:oMathPara>
          </w:p>
        </w:tc>
        <w:tc>
          <w:tcPr>
            <w:tcW w:w="716" w:type="dxa"/>
          </w:tcPr>
          <w:p w14:paraId="0CE3F884" w14:textId="77777777" w:rsidR="00AC6B65" w:rsidRPr="00BF0ACB" w:rsidRDefault="006C633C" w:rsidP="00DC3F77">
            <w:pPr>
              <w:spacing w:after="0"/>
              <w:rPr>
                <w:ins w:id="1093" w:author="Eutelsat-Rapporteur (v01)" w:date="2021-05-24T12:34:00Z"/>
                <w:sz w:val="20"/>
              </w:rPr>
            </w:pPr>
            <m:oMathPara>
              <m:oMath>
                <m:sSub>
                  <m:sSubPr>
                    <m:ctrlPr>
                      <w:ins w:id="1094" w:author="Eutelsat-Rapporteur (v01)" w:date="2021-05-24T12:34:00Z">
                        <w:rPr>
                          <w:rFonts w:ascii="Cambria Math" w:hAnsi="Cambria Math"/>
                          <w:i/>
                          <w:sz w:val="20"/>
                        </w:rPr>
                      </w:ins>
                    </m:ctrlPr>
                  </m:sSubPr>
                  <m:e>
                    <m:r>
                      <w:ins w:id="1095" w:author="Eutelsat-Rapporteur (v01)" w:date="2021-05-24T12:34:00Z">
                        <w:rPr>
                          <w:rFonts w:ascii="Cambria Math" w:hAnsi="Cambria Math"/>
                          <w:sz w:val="20"/>
                        </w:rPr>
                        <m:t>N</m:t>
                      </w:ins>
                    </m:r>
                  </m:e>
                  <m:sub>
                    <m:r>
                      <w:ins w:id="1096" w:author="Eutelsat-Rapporteur (v01)" w:date="2021-05-24T12:34:00Z">
                        <w:rPr>
                          <w:rFonts w:ascii="Cambria Math" w:hAnsi="Cambria Math"/>
                          <w:sz w:val="20"/>
                        </w:rPr>
                        <m:t>PF</m:t>
                      </w:ins>
                    </m:r>
                  </m:sub>
                </m:sSub>
              </m:oMath>
            </m:oMathPara>
          </w:p>
        </w:tc>
        <w:tc>
          <w:tcPr>
            <w:tcW w:w="931" w:type="dxa"/>
          </w:tcPr>
          <w:p w14:paraId="20C1A9C2" w14:textId="77777777" w:rsidR="00AC6B65" w:rsidRPr="00BF0ACB" w:rsidRDefault="006C633C" w:rsidP="00DC3F77">
            <w:pPr>
              <w:spacing w:after="0"/>
              <w:rPr>
                <w:ins w:id="1097" w:author="Eutelsat-Rapporteur (v01)" w:date="2021-05-24T12:34:00Z"/>
                <w:sz w:val="20"/>
              </w:rPr>
            </w:pPr>
            <m:oMathPara>
              <m:oMath>
                <m:sSub>
                  <m:sSubPr>
                    <m:ctrlPr>
                      <w:ins w:id="1098" w:author="Eutelsat-Rapporteur (v01)" w:date="2021-05-24T12:34:00Z">
                        <w:rPr>
                          <w:rFonts w:ascii="Cambria Math" w:hAnsi="Cambria Math"/>
                          <w:i/>
                          <w:sz w:val="20"/>
                        </w:rPr>
                      </w:ins>
                    </m:ctrlPr>
                  </m:sSubPr>
                  <m:e>
                    <m:r>
                      <w:ins w:id="1099" w:author="Eutelsat-Rapporteur (v01)" w:date="2021-05-24T12:34:00Z">
                        <w:rPr>
                          <w:rFonts w:ascii="Cambria Math" w:hAnsi="Cambria Math"/>
                          <w:sz w:val="20"/>
                        </w:rPr>
                        <m:t>N</m:t>
                      </w:ins>
                    </m:r>
                  </m:e>
                  <m:sub>
                    <m:r>
                      <w:ins w:id="1100" w:author="Eutelsat-Rapporteur (v01)" w:date="2021-05-24T12:34:00Z">
                        <w:rPr>
                          <w:rFonts w:ascii="Cambria Math" w:hAnsi="Cambria Math"/>
                          <w:sz w:val="20"/>
                        </w:rPr>
                        <m:t>carriers</m:t>
                      </w:ins>
                    </m:r>
                  </m:sub>
                </m:sSub>
              </m:oMath>
            </m:oMathPara>
          </w:p>
        </w:tc>
        <w:tc>
          <w:tcPr>
            <w:tcW w:w="1220" w:type="dxa"/>
          </w:tcPr>
          <w:p w14:paraId="409A4E18" w14:textId="77777777" w:rsidR="00AC6B65" w:rsidRPr="00BF0ACB" w:rsidRDefault="006C633C" w:rsidP="00DC3F77">
            <w:pPr>
              <w:spacing w:after="0"/>
              <w:rPr>
                <w:ins w:id="1101" w:author="Eutelsat-Rapporteur (v01)" w:date="2021-05-24T12:34:00Z"/>
                <w:sz w:val="20"/>
              </w:rPr>
            </w:pPr>
            <m:oMathPara>
              <m:oMath>
                <m:sSub>
                  <m:sSubPr>
                    <m:ctrlPr>
                      <w:ins w:id="1102" w:author="Eutelsat-Rapporteur (v01)" w:date="2021-05-24T12:34:00Z">
                        <w:rPr>
                          <w:rFonts w:ascii="Cambria Math" w:hAnsi="Cambria Math"/>
                          <w:i/>
                          <w:sz w:val="20"/>
                        </w:rPr>
                      </w:ins>
                    </m:ctrlPr>
                  </m:sSubPr>
                  <m:e>
                    <m:r>
                      <w:ins w:id="1103" w:author="Eutelsat-Rapporteur (v01)" w:date="2021-05-24T12:34:00Z">
                        <w:rPr>
                          <w:rFonts w:ascii="Cambria Math" w:hAnsi="Cambria Math"/>
                          <w:sz w:val="20"/>
                        </w:rPr>
                        <m:t>N</m:t>
                      </w:ins>
                    </m:r>
                  </m:e>
                  <m:sub>
                    <m:r>
                      <w:ins w:id="1104"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1105" w:author="Eutelsat-Rapporteur (v01)" w:date="2021-05-24T12:34:00Z"/>
                <w:rFonts w:ascii="Arial" w:eastAsia="DengXian" w:hAnsi="Arial" w:cs="Arial"/>
                <w:sz w:val="20"/>
              </w:rPr>
            </w:pPr>
          </w:p>
        </w:tc>
      </w:tr>
      <w:tr w:rsidR="00AC6B65" w:rsidRPr="00A1117D" w14:paraId="5B7B0ED5" w14:textId="77777777" w:rsidTr="00DC3F77">
        <w:trPr>
          <w:trHeight w:val="274"/>
          <w:ins w:id="1106" w:author="Eutelsat-Rapporteur (v01)" w:date="2021-05-24T12:34:00Z"/>
        </w:trPr>
        <w:tc>
          <w:tcPr>
            <w:tcW w:w="1947" w:type="dxa"/>
          </w:tcPr>
          <w:p w14:paraId="6CA9A19C" w14:textId="77777777" w:rsidR="00AC6B65" w:rsidRPr="002045C5" w:rsidRDefault="00AC6B65" w:rsidP="00DC3F77">
            <w:pPr>
              <w:spacing w:after="60"/>
              <w:rPr>
                <w:ins w:id="1107" w:author="Eutelsat-Rapporteur (v01)" w:date="2021-05-24T12:34:00Z"/>
                <w:sz w:val="20"/>
              </w:rPr>
            </w:pPr>
            <w:ins w:id="1108"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1109" w:author="Eutelsat-Rapporteur (v01)" w:date="2021-05-24T12:34:00Z"/>
                <w:sz w:val="20"/>
              </w:rPr>
            </w:pPr>
            <w:ins w:id="1110" w:author="Eutelsat-Rapporteur (v01)" w:date="2021-05-24T12:34:00Z">
              <w:r>
                <w:rPr>
                  <w:sz w:val="20"/>
                </w:rPr>
                <w:t>1</w:t>
              </w:r>
            </w:ins>
          </w:p>
        </w:tc>
        <w:tc>
          <w:tcPr>
            <w:tcW w:w="716" w:type="dxa"/>
          </w:tcPr>
          <w:p w14:paraId="095E4FF3" w14:textId="77777777" w:rsidR="00AC6B65" w:rsidRPr="00BF0ACB" w:rsidRDefault="00AC6B65" w:rsidP="00DC3F77">
            <w:pPr>
              <w:spacing w:after="0"/>
              <w:rPr>
                <w:ins w:id="1111" w:author="Eutelsat-Rapporteur (v01)" w:date="2021-05-24T12:34:00Z"/>
                <w:sz w:val="20"/>
              </w:rPr>
            </w:pPr>
            <w:ins w:id="1112"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1113" w:author="Eutelsat-Rapporteur (v01)" w:date="2021-05-24T12:34:00Z"/>
                <w:sz w:val="20"/>
              </w:rPr>
            </w:pPr>
            <w:ins w:id="1114" w:author="Eutelsat-Rapporteur (v01)" w:date="2021-05-24T12:34:00Z">
              <w:r>
                <w:rPr>
                  <w:sz w:val="20"/>
                </w:rPr>
                <w:t>16</w:t>
              </w:r>
            </w:ins>
          </w:p>
        </w:tc>
        <w:tc>
          <w:tcPr>
            <w:tcW w:w="1220" w:type="dxa"/>
          </w:tcPr>
          <w:p w14:paraId="355D4EE1" w14:textId="77777777" w:rsidR="00AC6B65" w:rsidRPr="00BF0ACB" w:rsidRDefault="00AC6B65" w:rsidP="00DC3F77">
            <w:pPr>
              <w:spacing w:after="0"/>
              <w:rPr>
                <w:ins w:id="1115" w:author="Eutelsat-Rapporteur (v01)" w:date="2021-05-24T12:34:00Z"/>
                <w:sz w:val="20"/>
              </w:rPr>
            </w:pPr>
            <w:ins w:id="1116" w:author="Eutelsat-Rapporteur (v01)" w:date="2021-05-24T12:34:00Z">
              <w:r>
                <w:rPr>
                  <w:sz w:val="20"/>
                </w:rPr>
                <w:t>2</w:t>
              </w:r>
            </w:ins>
          </w:p>
        </w:tc>
        <w:tc>
          <w:tcPr>
            <w:tcW w:w="3958" w:type="dxa"/>
          </w:tcPr>
          <w:p w14:paraId="57A7CD47" w14:textId="77777777" w:rsidR="00AC6B65" w:rsidRPr="00A1117D" w:rsidRDefault="00AC6B65" w:rsidP="00DC3F77">
            <w:pPr>
              <w:spacing w:after="0"/>
              <w:rPr>
                <w:ins w:id="1117" w:author="Eutelsat-Rapporteur (v01)" w:date="2021-05-24T12:34:00Z"/>
                <w:rFonts w:ascii="Arial" w:eastAsia="DengXian" w:hAnsi="Arial" w:cs="Arial"/>
                <w:sz w:val="20"/>
                <w:vertAlign w:val="superscript"/>
                <w:lang w:val="sv-SE"/>
              </w:rPr>
            </w:pPr>
            <w:ins w:id="1118"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1119" w:author="Eutelsat-Rapporteur (v01)" w:date="2021-05-24T12:34:00Z">
                  <w:rPr>
                    <w:rFonts w:ascii="Cambria Math" w:eastAsia="DengXian" w:hAnsi="Cambria Math" w:cs="Arial"/>
                    <w:sz w:val="20"/>
                  </w:rPr>
                  <m:t>M</m:t>
                </w:ins>
              </m:r>
              <m:r>
                <w:ins w:id="1120" w:author="Eutelsat-Rapporteur (v01)" w:date="2021-05-24T12:34:00Z">
                  <w:rPr>
                    <w:rFonts w:ascii="Cambria Math" w:eastAsia="DengXian" w:hAnsi="Cambria Math" w:cs="Arial"/>
                    <w:sz w:val="20"/>
                    <w:lang w:val="sv-SE"/>
                  </w:rPr>
                  <m:t xml:space="preserve">=1,  </m:t>
                </w:ins>
              </m:r>
              <m:sSub>
                <m:sSubPr>
                  <m:ctrlPr>
                    <w:ins w:id="1121" w:author="Eutelsat-Rapporteur (v01)" w:date="2021-05-24T12:34:00Z">
                      <w:rPr>
                        <w:rFonts w:ascii="Cambria Math" w:hAnsi="Cambria Math"/>
                        <w:i/>
                        <w:sz w:val="20"/>
                      </w:rPr>
                    </w:ins>
                  </m:ctrlPr>
                </m:sSubPr>
                <m:e>
                  <m:r>
                    <w:ins w:id="1122" w:author="Eutelsat-Rapporteur (v01)" w:date="2021-05-24T12:34:00Z">
                      <w:rPr>
                        <w:rFonts w:ascii="Cambria Math" w:hAnsi="Cambria Math"/>
                        <w:sz w:val="20"/>
                      </w:rPr>
                      <m:t>A</m:t>
                    </w:ins>
                  </m:r>
                </m:e>
                <m:sub>
                  <m:r>
                    <w:ins w:id="1123" w:author="Eutelsat-Rapporteur (v01)" w:date="2021-05-24T12:34:00Z">
                      <w:rPr>
                        <w:rFonts w:ascii="Cambria Math" w:hAnsi="Cambria Math"/>
                        <w:sz w:val="20"/>
                      </w:rPr>
                      <m:t>paging</m:t>
                    </w:ins>
                  </m:r>
                </m:sub>
              </m:sSub>
              <m:r>
                <w:ins w:id="1124" w:author="Eutelsat-Rapporteur (v01)" w:date="2021-05-24T12:34:00Z">
                  <w:rPr>
                    <w:rFonts w:ascii="Cambria Math" w:hAnsi="Cambria Math"/>
                    <w:sz w:val="20"/>
                    <w:lang w:val="sv-SE"/>
                  </w:rPr>
                  <m:t>=1623</m:t>
                </w:ins>
              </m:r>
            </m:oMath>
            <w:ins w:id="1125"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44EC74CE" w14:textId="77777777" w:rsidTr="00DC3F77">
        <w:trPr>
          <w:trHeight w:val="274"/>
          <w:ins w:id="1126" w:author="Eutelsat-Rapporteur (v01)" w:date="2021-05-24T12:34:00Z"/>
        </w:trPr>
        <w:tc>
          <w:tcPr>
            <w:tcW w:w="1947" w:type="dxa"/>
          </w:tcPr>
          <w:p w14:paraId="1AF4ECC1" w14:textId="77777777" w:rsidR="00AC6B65" w:rsidRPr="002045C5" w:rsidRDefault="00AC6B65" w:rsidP="00DC3F77">
            <w:pPr>
              <w:spacing w:after="60"/>
              <w:rPr>
                <w:ins w:id="1127" w:author="Eutelsat-Rapporteur (v01)" w:date="2021-05-24T12:34:00Z"/>
                <w:sz w:val="20"/>
              </w:rPr>
            </w:pPr>
            <w:ins w:id="1128"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1129" w:author="Eutelsat-Rapporteur (v01)" w:date="2021-05-24T12:34:00Z"/>
                <w:sz w:val="20"/>
              </w:rPr>
            </w:pPr>
            <w:ins w:id="1130" w:author="Eutelsat-Rapporteur (v01)" w:date="2021-05-24T12:34:00Z">
              <w:r>
                <w:rPr>
                  <w:sz w:val="20"/>
                </w:rPr>
                <w:t>1</w:t>
              </w:r>
            </w:ins>
          </w:p>
        </w:tc>
        <w:tc>
          <w:tcPr>
            <w:tcW w:w="716" w:type="dxa"/>
          </w:tcPr>
          <w:p w14:paraId="3911CE42" w14:textId="77777777" w:rsidR="00AC6B65" w:rsidRPr="00BF0ACB" w:rsidRDefault="00AC6B65" w:rsidP="00DC3F77">
            <w:pPr>
              <w:spacing w:after="0"/>
              <w:rPr>
                <w:ins w:id="1131" w:author="Eutelsat-Rapporteur (v01)" w:date="2021-05-24T12:34:00Z"/>
                <w:sz w:val="20"/>
              </w:rPr>
            </w:pPr>
            <w:ins w:id="1132" w:author="Eutelsat-Rapporteur (v01)" w:date="2021-05-24T12:34:00Z">
              <w:r>
                <w:rPr>
                  <w:sz w:val="20"/>
                </w:rPr>
                <w:t>50</w:t>
              </w:r>
            </w:ins>
          </w:p>
        </w:tc>
        <w:tc>
          <w:tcPr>
            <w:tcW w:w="931" w:type="dxa"/>
          </w:tcPr>
          <w:p w14:paraId="7B229323" w14:textId="77777777" w:rsidR="00AC6B65" w:rsidRPr="00BF0ACB" w:rsidRDefault="00AC6B65" w:rsidP="00DC3F77">
            <w:pPr>
              <w:spacing w:after="0"/>
              <w:rPr>
                <w:ins w:id="1133" w:author="Eutelsat-Rapporteur (v01)" w:date="2021-05-24T12:34:00Z"/>
                <w:sz w:val="20"/>
              </w:rPr>
            </w:pPr>
            <w:ins w:id="1134" w:author="Eutelsat-Rapporteur (v01)" w:date="2021-05-24T12:34:00Z">
              <w:r>
                <w:rPr>
                  <w:sz w:val="20"/>
                </w:rPr>
                <w:t>16</w:t>
              </w:r>
            </w:ins>
          </w:p>
        </w:tc>
        <w:tc>
          <w:tcPr>
            <w:tcW w:w="1220" w:type="dxa"/>
          </w:tcPr>
          <w:p w14:paraId="7873ABC2" w14:textId="77777777" w:rsidR="00AC6B65" w:rsidRPr="00BF0ACB" w:rsidRDefault="00AC6B65" w:rsidP="00DC3F77">
            <w:pPr>
              <w:spacing w:after="0"/>
              <w:rPr>
                <w:ins w:id="1135" w:author="Eutelsat-Rapporteur (v01)" w:date="2021-05-24T12:34:00Z"/>
                <w:sz w:val="20"/>
              </w:rPr>
            </w:pPr>
            <w:ins w:id="1136" w:author="Eutelsat-Rapporteur (v01)" w:date="2021-05-24T12:34:00Z">
              <w:r>
                <w:rPr>
                  <w:sz w:val="20"/>
                </w:rPr>
                <w:t>1</w:t>
              </w:r>
            </w:ins>
          </w:p>
        </w:tc>
        <w:tc>
          <w:tcPr>
            <w:tcW w:w="3958" w:type="dxa"/>
          </w:tcPr>
          <w:p w14:paraId="08913009" w14:textId="77777777" w:rsidR="00AC6B65" w:rsidRPr="00A1117D" w:rsidRDefault="00AC6B65" w:rsidP="00DC3F77">
            <w:pPr>
              <w:spacing w:after="0"/>
              <w:rPr>
                <w:ins w:id="1137" w:author="Eutelsat-Rapporteur (v01)" w:date="2021-05-24T12:34:00Z"/>
                <w:rFonts w:ascii="Arial" w:eastAsia="DengXian" w:hAnsi="Arial" w:cs="Arial"/>
                <w:sz w:val="20"/>
                <w:vertAlign w:val="superscript"/>
                <w:lang w:val="sv-SE"/>
              </w:rPr>
            </w:pPr>
            <w:ins w:id="1138"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1139" w:author="Eutelsat-Rapporteur (v01)" w:date="2021-05-24T12:34:00Z">
                      <w:rPr>
                        <w:rFonts w:ascii="Cambria Math" w:hAnsi="Cambria Math"/>
                        <w:i/>
                        <w:sz w:val="20"/>
                      </w:rPr>
                    </w:ins>
                  </m:ctrlPr>
                </m:sSubPr>
                <m:e>
                  <m:r>
                    <w:ins w:id="1140" w:author="Eutelsat-Rapporteur (v01)" w:date="2021-05-24T12:34:00Z">
                      <w:rPr>
                        <w:rFonts w:ascii="Cambria Math" w:eastAsia="DengXian" w:hAnsi="Cambria Math" w:cs="Arial"/>
                        <w:sz w:val="20"/>
                      </w:rPr>
                      <m:t>M</m:t>
                    </w:ins>
                  </m:r>
                  <m:r>
                    <w:ins w:id="1141" w:author="Eutelsat-Rapporteur (v01)" w:date="2021-05-24T12:34:00Z">
                      <w:rPr>
                        <w:rFonts w:ascii="Cambria Math" w:eastAsia="DengXian" w:hAnsi="Cambria Math" w:cs="Arial"/>
                        <w:sz w:val="20"/>
                        <w:lang w:val="sv-SE"/>
                      </w:rPr>
                      <m:t xml:space="preserve">=1,  </m:t>
                    </w:ins>
                  </m:r>
                  <m:r>
                    <w:ins w:id="1142" w:author="Eutelsat-Rapporteur (v01)" w:date="2021-05-24T12:34:00Z">
                      <w:rPr>
                        <w:rFonts w:ascii="Cambria Math" w:hAnsi="Cambria Math"/>
                        <w:sz w:val="20"/>
                      </w:rPr>
                      <m:t>A</m:t>
                    </w:ins>
                  </m:r>
                </m:e>
                <m:sub>
                  <m:r>
                    <w:ins w:id="1143" w:author="Eutelsat-Rapporteur (v01)" w:date="2021-05-24T12:34:00Z">
                      <w:rPr>
                        <w:rFonts w:ascii="Cambria Math" w:hAnsi="Cambria Math"/>
                        <w:sz w:val="20"/>
                      </w:rPr>
                      <m:t>paging</m:t>
                    </w:ins>
                  </m:r>
                </m:sub>
              </m:sSub>
              <m:r>
                <w:ins w:id="1144" w:author="Eutelsat-Rapporteur (v01)" w:date="2021-05-24T12:34:00Z">
                  <w:rPr>
                    <w:rFonts w:ascii="Cambria Math" w:hAnsi="Cambria Math"/>
                    <w:sz w:val="20"/>
                    <w:lang w:val="sv-SE"/>
                  </w:rPr>
                  <m:t>=1623</m:t>
                </w:ins>
              </m:r>
            </m:oMath>
            <w:ins w:id="1145"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5DD7C039" w14:textId="77777777" w:rsidTr="00DC3F77">
        <w:trPr>
          <w:trHeight w:val="274"/>
          <w:ins w:id="1146" w:author="Eutelsat-Rapporteur (v01)" w:date="2021-05-24T12:34:00Z"/>
        </w:trPr>
        <w:tc>
          <w:tcPr>
            <w:tcW w:w="1947" w:type="dxa"/>
          </w:tcPr>
          <w:p w14:paraId="3E49CAC4" w14:textId="77777777" w:rsidR="00AC6B65" w:rsidRPr="002045C5" w:rsidRDefault="00AC6B65" w:rsidP="00DC3F77">
            <w:pPr>
              <w:spacing w:after="60"/>
              <w:rPr>
                <w:ins w:id="1147" w:author="Eutelsat-Rapporteur (v01)" w:date="2021-05-24T12:34:00Z"/>
                <w:sz w:val="20"/>
              </w:rPr>
            </w:pPr>
            <w:ins w:id="1148"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1149" w:author="Eutelsat-Rapporteur (v01)" w:date="2021-05-24T12:34:00Z"/>
                <w:sz w:val="20"/>
              </w:rPr>
            </w:pPr>
            <w:ins w:id="1150" w:author="Eutelsat-Rapporteur (v01)" w:date="2021-05-24T12:34:00Z">
              <w:r>
                <w:rPr>
                  <w:sz w:val="20"/>
                </w:rPr>
                <w:t>1</w:t>
              </w:r>
            </w:ins>
          </w:p>
        </w:tc>
        <w:tc>
          <w:tcPr>
            <w:tcW w:w="716" w:type="dxa"/>
          </w:tcPr>
          <w:p w14:paraId="5814ADD6" w14:textId="77777777" w:rsidR="00AC6B65" w:rsidRPr="00BF0ACB" w:rsidRDefault="00AC6B65" w:rsidP="00DC3F77">
            <w:pPr>
              <w:spacing w:after="0"/>
              <w:rPr>
                <w:ins w:id="1151" w:author="Eutelsat-Rapporteur (v01)" w:date="2021-05-24T12:34:00Z"/>
                <w:sz w:val="20"/>
              </w:rPr>
            </w:pPr>
            <w:ins w:id="1152" w:author="Eutelsat-Rapporteur (v01)" w:date="2021-05-24T12:34:00Z">
              <w:r>
                <w:rPr>
                  <w:sz w:val="20"/>
                </w:rPr>
                <w:t>100</w:t>
              </w:r>
            </w:ins>
          </w:p>
        </w:tc>
        <w:tc>
          <w:tcPr>
            <w:tcW w:w="931" w:type="dxa"/>
          </w:tcPr>
          <w:p w14:paraId="2C5DD285" w14:textId="77777777" w:rsidR="00AC6B65" w:rsidRPr="00BF0ACB" w:rsidRDefault="00AC6B65" w:rsidP="00DC3F77">
            <w:pPr>
              <w:spacing w:after="0"/>
              <w:rPr>
                <w:ins w:id="1153" w:author="Eutelsat-Rapporteur (v01)" w:date="2021-05-24T12:34:00Z"/>
                <w:sz w:val="20"/>
              </w:rPr>
            </w:pPr>
            <w:ins w:id="1154" w:author="Eutelsat-Rapporteur (v01)" w:date="2021-05-24T12:34:00Z">
              <w:r>
                <w:rPr>
                  <w:sz w:val="20"/>
                </w:rPr>
                <w:t>16</w:t>
              </w:r>
            </w:ins>
          </w:p>
        </w:tc>
        <w:tc>
          <w:tcPr>
            <w:tcW w:w="1220" w:type="dxa"/>
          </w:tcPr>
          <w:p w14:paraId="266201BF" w14:textId="77777777" w:rsidR="00AC6B65" w:rsidRPr="00BF0ACB" w:rsidRDefault="00AC6B65" w:rsidP="00DC3F77">
            <w:pPr>
              <w:spacing w:after="0"/>
              <w:rPr>
                <w:ins w:id="1155" w:author="Eutelsat-Rapporteur (v01)" w:date="2021-05-24T12:34:00Z"/>
                <w:sz w:val="20"/>
              </w:rPr>
            </w:pPr>
            <w:ins w:id="1156" w:author="Eutelsat-Rapporteur (v01)" w:date="2021-05-24T12:34:00Z">
              <w:r>
                <w:rPr>
                  <w:sz w:val="20"/>
                </w:rPr>
                <w:t>1</w:t>
              </w:r>
            </w:ins>
          </w:p>
        </w:tc>
        <w:tc>
          <w:tcPr>
            <w:tcW w:w="3958" w:type="dxa"/>
          </w:tcPr>
          <w:p w14:paraId="18E9D687" w14:textId="77777777" w:rsidR="00AC6B65" w:rsidRPr="00A1117D" w:rsidRDefault="00AC6B65" w:rsidP="00DC3F77">
            <w:pPr>
              <w:spacing w:after="0"/>
              <w:rPr>
                <w:ins w:id="1157" w:author="Eutelsat-Rapporteur (v01)" w:date="2021-05-24T12:34:00Z"/>
                <w:rFonts w:ascii="Arial" w:eastAsia="DengXian" w:hAnsi="Arial" w:cs="Arial"/>
                <w:sz w:val="20"/>
                <w:vertAlign w:val="superscript"/>
                <w:lang w:val="sv-SE"/>
              </w:rPr>
            </w:pPr>
            <w:ins w:id="1158"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1159" w:author="Eutelsat-Rapporteur (v01)" w:date="2021-05-24T12:34:00Z">
                  <w:rPr>
                    <w:rFonts w:ascii="Cambria Math" w:eastAsia="DengXian" w:hAnsi="Cambria Math" w:cs="Arial"/>
                    <w:sz w:val="20"/>
                  </w:rPr>
                  <m:t>M</m:t>
                </w:ins>
              </m:r>
              <m:r>
                <w:ins w:id="1160" w:author="Eutelsat-Rapporteur (v01)" w:date="2021-05-24T12:34:00Z">
                  <w:rPr>
                    <w:rFonts w:ascii="Cambria Math" w:eastAsia="DengXian" w:hAnsi="Cambria Math" w:cs="Arial"/>
                    <w:sz w:val="20"/>
                    <w:lang w:val="sv-SE"/>
                  </w:rPr>
                  <m:t xml:space="preserve">=1,  </m:t>
                </w:ins>
              </m:r>
              <m:sSub>
                <m:sSubPr>
                  <m:ctrlPr>
                    <w:ins w:id="1161" w:author="Eutelsat-Rapporteur (v01)" w:date="2021-05-24T12:34:00Z">
                      <w:rPr>
                        <w:rFonts w:ascii="Cambria Math" w:hAnsi="Cambria Math"/>
                        <w:i/>
                        <w:sz w:val="20"/>
                      </w:rPr>
                    </w:ins>
                  </m:ctrlPr>
                </m:sSubPr>
                <m:e>
                  <m:r>
                    <w:ins w:id="1162" w:author="Eutelsat-Rapporteur (v01)" w:date="2021-05-24T12:34:00Z">
                      <w:rPr>
                        <w:rFonts w:ascii="Cambria Math" w:hAnsi="Cambria Math"/>
                        <w:sz w:val="20"/>
                      </w:rPr>
                      <m:t>A</m:t>
                    </w:ins>
                  </m:r>
                </m:e>
                <m:sub>
                  <m:r>
                    <w:ins w:id="1163" w:author="Eutelsat-Rapporteur (v01)" w:date="2021-05-24T12:34:00Z">
                      <w:rPr>
                        <w:rFonts w:ascii="Cambria Math" w:hAnsi="Cambria Math"/>
                        <w:sz w:val="20"/>
                      </w:rPr>
                      <m:t>paging</m:t>
                    </w:ins>
                  </m:r>
                </m:sub>
              </m:sSub>
              <m:r>
                <w:ins w:id="1164" w:author="Eutelsat-Rapporteur (v01)" w:date="2021-05-24T12:34:00Z">
                  <w:rPr>
                    <w:rFonts w:ascii="Cambria Math" w:hAnsi="Cambria Math"/>
                    <w:sz w:val="20"/>
                    <w:lang w:val="sv-SE"/>
                  </w:rPr>
                  <m:t>=40595</m:t>
                </w:ins>
              </m:r>
            </m:oMath>
            <w:ins w:id="1165"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2405D9E0" w14:textId="77777777" w:rsidTr="00DC3F77">
        <w:trPr>
          <w:trHeight w:val="274"/>
          <w:ins w:id="1166" w:author="Eutelsat-Rapporteur (v01)" w:date="2021-05-24T12:34:00Z"/>
        </w:trPr>
        <w:tc>
          <w:tcPr>
            <w:tcW w:w="1947" w:type="dxa"/>
          </w:tcPr>
          <w:p w14:paraId="38F639FA" w14:textId="77777777" w:rsidR="00AC6B65" w:rsidRPr="002045C5" w:rsidRDefault="00AC6B65" w:rsidP="00DC3F77">
            <w:pPr>
              <w:spacing w:after="60"/>
              <w:rPr>
                <w:ins w:id="1167" w:author="Eutelsat-Rapporteur (v01)" w:date="2021-05-24T12:34:00Z"/>
                <w:sz w:val="20"/>
              </w:rPr>
            </w:pPr>
            <w:ins w:id="1168"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1169" w:author="Eutelsat-Rapporteur (v01)" w:date="2021-05-24T12:34:00Z"/>
                <w:sz w:val="20"/>
              </w:rPr>
            </w:pPr>
            <w:ins w:id="1170" w:author="Eutelsat-Rapporteur (v01)" w:date="2021-05-24T12:34:00Z">
              <w:r>
                <w:rPr>
                  <w:sz w:val="20"/>
                </w:rPr>
                <w:t>1</w:t>
              </w:r>
            </w:ins>
          </w:p>
        </w:tc>
        <w:tc>
          <w:tcPr>
            <w:tcW w:w="716" w:type="dxa"/>
          </w:tcPr>
          <w:p w14:paraId="7B30E786" w14:textId="77777777" w:rsidR="00AC6B65" w:rsidRPr="00BF0ACB" w:rsidRDefault="00AC6B65" w:rsidP="00DC3F77">
            <w:pPr>
              <w:spacing w:after="0"/>
              <w:rPr>
                <w:ins w:id="1171" w:author="Eutelsat-Rapporteur (v01)" w:date="2021-05-24T12:34:00Z"/>
                <w:sz w:val="20"/>
              </w:rPr>
            </w:pPr>
            <w:ins w:id="1172" w:author="Eutelsat-Rapporteur (v01)" w:date="2021-05-24T12:34:00Z">
              <w:r>
                <w:rPr>
                  <w:sz w:val="20"/>
                </w:rPr>
                <w:t>50</w:t>
              </w:r>
            </w:ins>
          </w:p>
        </w:tc>
        <w:tc>
          <w:tcPr>
            <w:tcW w:w="931" w:type="dxa"/>
          </w:tcPr>
          <w:p w14:paraId="1E2EEC54" w14:textId="77777777" w:rsidR="00AC6B65" w:rsidRPr="00BF0ACB" w:rsidRDefault="00AC6B65" w:rsidP="00DC3F77">
            <w:pPr>
              <w:spacing w:after="0"/>
              <w:rPr>
                <w:ins w:id="1173" w:author="Eutelsat-Rapporteur (v01)" w:date="2021-05-24T12:34:00Z"/>
                <w:sz w:val="20"/>
              </w:rPr>
            </w:pPr>
            <w:ins w:id="1174" w:author="Eutelsat-Rapporteur (v01)" w:date="2021-05-24T12:34:00Z">
              <w:r>
                <w:rPr>
                  <w:sz w:val="20"/>
                </w:rPr>
                <w:t>16</w:t>
              </w:r>
            </w:ins>
          </w:p>
        </w:tc>
        <w:tc>
          <w:tcPr>
            <w:tcW w:w="1220" w:type="dxa"/>
          </w:tcPr>
          <w:p w14:paraId="092D14AE" w14:textId="77777777" w:rsidR="00AC6B65" w:rsidRPr="00BF0ACB" w:rsidRDefault="00AC6B65" w:rsidP="00DC3F77">
            <w:pPr>
              <w:spacing w:after="0"/>
              <w:rPr>
                <w:ins w:id="1175" w:author="Eutelsat-Rapporteur (v01)" w:date="2021-05-24T12:34:00Z"/>
                <w:sz w:val="20"/>
              </w:rPr>
            </w:pPr>
            <w:ins w:id="1176" w:author="Eutelsat-Rapporteur (v01)" w:date="2021-05-24T12:34:00Z">
              <w:r>
                <w:rPr>
                  <w:sz w:val="20"/>
                </w:rPr>
                <w:t>1</w:t>
              </w:r>
            </w:ins>
          </w:p>
        </w:tc>
        <w:tc>
          <w:tcPr>
            <w:tcW w:w="3958" w:type="dxa"/>
          </w:tcPr>
          <w:p w14:paraId="217F1999" w14:textId="77777777" w:rsidR="00AC6B65" w:rsidRPr="00A1117D" w:rsidRDefault="00AC6B65" w:rsidP="00DC3F77">
            <w:pPr>
              <w:spacing w:after="0"/>
              <w:rPr>
                <w:ins w:id="1177" w:author="Eutelsat-Rapporteur (v01)" w:date="2021-05-24T12:34:00Z"/>
                <w:rFonts w:ascii="Arial" w:eastAsia="DengXian" w:hAnsi="Arial" w:cs="Arial"/>
                <w:sz w:val="20"/>
                <w:vertAlign w:val="superscript"/>
                <w:lang w:val="sv-SE"/>
              </w:rPr>
            </w:pPr>
            <w:ins w:id="1178"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1179" w:author="Eutelsat-Rapporteur (v01)" w:date="2021-05-24T12:34:00Z">
                      <w:rPr>
                        <w:rFonts w:ascii="Cambria Math" w:hAnsi="Cambria Math"/>
                        <w:i/>
                        <w:sz w:val="20"/>
                      </w:rPr>
                    </w:ins>
                  </m:ctrlPr>
                </m:sSubPr>
                <m:e>
                  <m:r>
                    <w:ins w:id="1180" w:author="Eutelsat-Rapporteur (v01)" w:date="2021-05-24T12:34:00Z">
                      <w:rPr>
                        <w:rFonts w:ascii="Cambria Math" w:eastAsia="DengXian" w:hAnsi="Cambria Math" w:cs="Arial"/>
                        <w:sz w:val="20"/>
                      </w:rPr>
                      <m:t>M</m:t>
                    </w:ins>
                  </m:r>
                  <m:r>
                    <w:ins w:id="1181" w:author="Eutelsat-Rapporteur (v01)" w:date="2021-05-24T12:34:00Z">
                      <w:rPr>
                        <w:rFonts w:ascii="Cambria Math" w:eastAsia="DengXian" w:hAnsi="Cambria Math" w:cs="Arial"/>
                        <w:sz w:val="20"/>
                        <w:lang w:val="sv-SE"/>
                      </w:rPr>
                      <m:t xml:space="preserve">=1,  </m:t>
                    </w:ins>
                  </m:r>
                  <m:r>
                    <w:ins w:id="1182" w:author="Eutelsat-Rapporteur (v01)" w:date="2021-05-24T12:34:00Z">
                      <w:rPr>
                        <w:rFonts w:ascii="Cambria Math" w:hAnsi="Cambria Math"/>
                        <w:sz w:val="20"/>
                      </w:rPr>
                      <m:t>A</m:t>
                    </w:ins>
                  </m:r>
                </m:e>
                <m:sub>
                  <m:r>
                    <w:ins w:id="1183" w:author="Eutelsat-Rapporteur (v01)" w:date="2021-05-24T12:34:00Z">
                      <w:rPr>
                        <w:rFonts w:ascii="Cambria Math" w:hAnsi="Cambria Math"/>
                        <w:sz w:val="20"/>
                      </w:rPr>
                      <m:t>paging</m:t>
                    </w:ins>
                  </m:r>
                </m:sub>
              </m:sSub>
              <m:r>
                <w:ins w:id="1184" w:author="Eutelsat-Rapporteur (v01)" w:date="2021-05-24T12:34:00Z">
                  <w:rPr>
                    <w:rFonts w:ascii="Cambria Math" w:hAnsi="Cambria Math"/>
                    <w:sz w:val="20"/>
                    <w:lang w:val="sv-SE"/>
                  </w:rPr>
                  <m:t>=1877110</m:t>
                </w:ins>
              </m:r>
            </m:oMath>
            <w:ins w:id="1185"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1186" w:author="Eutelsat-Rapporteur (v01)" w:date="2021-05-24T12:34:00Z"/>
          <w:sz w:val="20"/>
          <w:lang w:val="sv-SE"/>
        </w:rPr>
      </w:pPr>
    </w:p>
    <w:p w14:paraId="5D644963" w14:textId="7C8688B0" w:rsidR="00AC6B65" w:rsidRPr="00780F7B" w:rsidRDefault="00AC6B65" w:rsidP="00AC6B65">
      <w:pPr>
        <w:rPr>
          <w:ins w:id="1187" w:author="Eutelsat-Rapporteur (v01)" w:date="2021-05-24T12:34:00Z"/>
          <w:sz w:val="20"/>
        </w:rPr>
      </w:pPr>
      <w:ins w:id="1188" w:author="Eutelsat-Rapporteur (v01)" w:date="2021-05-24T12:34:00Z">
        <w:r w:rsidRPr="00780F7B">
          <w:rPr>
            <w:sz w:val="20"/>
          </w:rPr>
          <w:t xml:space="preserve">The results can be found in the following Table </w:t>
        </w:r>
      </w:ins>
      <w:ins w:id="1189" w:author="Eutelsat-Rapporteur (v01)" w:date="2021-05-24T12:39:00Z">
        <w:r>
          <w:rPr>
            <w:sz w:val="20"/>
          </w:rPr>
          <w:t>D.1</w:t>
        </w:r>
      </w:ins>
      <w:ins w:id="1190" w:author="Eutelsat-Rapporteur (v01)" w:date="2021-05-24T12:34:00Z">
        <w:r>
          <w:rPr>
            <w:sz w:val="20"/>
          </w:rPr>
          <w:t>-</w:t>
        </w:r>
        <w:r w:rsidRPr="00780F7B">
          <w:rPr>
            <w:sz w:val="20"/>
          </w:rPr>
          <w:t xml:space="preserve">2 and Table </w:t>
        </w:r>
      </w:ins>
      <w:ins w:id="1191" w:author="Eutelsat-Rapporteur (v01)" w:date="2021-05-24T12:39:00Z">
        <w:r>
          <w:rPr>
            <w:sz w:val="20"/>
          </w:rPr>
          <w:t>D.1</w:t>
        </w:r>
      </w:ins>
      <w:ins w:id="1192" w:author="Eutelsat-Rapporteur (v01)" w:date="2021-05-24T12:34:00Z">
        <w:r>
          <w:rPr>
            <w:sz w:val="20"/>
          </w:rPr>
          <w:t>-</w:t>
        </w:r>
        <w:r w:rsidRPr="00780F7B">
          <w:rPr>
            <w:sz w:val="20"/>
          </w:rPr>
          <w:t xml:space="preserve">3. For Table </w:t>
        </w:r>
      </w:ins>
      <w:ins w:id="1193" w:author="Eutelsat-Rapporteur (v01)" w:date="2021-05-24T12:39:00Z">
        <w:r>
          <w:rPr>
            <w:sz w:val="20"/>
          </w:rPr>
          <w:t>D.1</w:t>
        </w:r>
      </w:ins>
      <w:ins w:id="1194" w:author="Eutelsat-Rapporteur (v01)" w:date="2021-05-24T12:34:00Z">
        <w:r>
          <w:rPr>
            <w:sz w:val="20"/>
          </w:rPr>
          <w:t>-</w:t>
        </w:r>
        <w:r w:rsidRPr="00780F7B">
          <w:rPr>
            <w:sz w:val="20"/>
          </w:rPr>
          <w:t>2 we have assumed a UE</w:t>
        </w:r>
      </w:ins>
      <w:ins w:id="1195" w:author="Eutelsat-Rapporteur (v01)" w:date="2021-05-24T12:54:00Z">
        <w:r w:rsidR="00684E21">
          <w:rPr>
            <w:sz w:val="20"/>
          </w:rPr>
          <w:t>s</w:t>
        </w:r>
      </w:ins>
      <w:ins w:id="1196" w:author="Eutelsat-Rapporteur (v01)" w:date="2021-05-24T12:34:00Z">
        <w:r w:rsidRPr="00780F7B">
          <w:rPr>
            <w:sz w:val="20"/>
          </w:rPr>
          <w:t xml:space="preserve"> density of 400 UE/</w:t>
        </w:r>
      </w:ins>
      <w:ins w:id="1197" w:author="Eutelsat-Rapporteur (v01)" w:date="2021-05-24T12:40:00Z">
        <w:r>
          <w:rPr>
            <w:rFonts w:eastAsia="Calibri"/>
            <w:sz w:val="20"/>
          </w:rPr>
          <w:t>km</w:t>
        </w:r>
        <w:r w:rsidRPr="0089636E">
          <w:rPr>
            <w:rFonts w:eastAsia="Calibri"/>
            <w:sz w:val="20"/>
            <w:vertAlign w:val="superscript"/>
          </w:rPr>
          <w:t>2</w:t>
        </w:r>
      </w:ins>
      <w:ins w:id="1198" w:author="Eutelsat-Rapporteur (v01)" w:date="2021-05-24T12:34:00Z">
        <w:r w:rsidRPr="00780F7B">
          <w:rPr>
            <w:sz w:val="20"/>
          </w:rPr>
          <w:t xml:space="preserve"> following</w:t>
        </w:r>
        <w:r>
          <w:rPr>
            <w:sz w:val="20"/>
          </w:rPr>
          <w:t xml:space="preserve"> [3]</w:t>
        </w:r>
        <w:r w:rsidRPr="00780F7B">
          <w:rPr>
            <w:sz w:val="20"/>
          </w:rPr>
          <w:t xml:space="preserve">. In Table </w:t>
        </w:r>
      </w:ins>
      <w:ins w:id="1199" w:author="Eutelsat-Rapporteur (v01)" w:date="2021-05-24T12:39:00Z">
        <w:r>
          <w:rPr>
            <w:sz w:val="20"/>
          </w:rPr>
          <w:t>D.1</w:t>
        </w:r>
      </w:ins>
      <w:ins w:id="1200" w:author="Eutelsat-Rapporteur (v01)" w:date="2021-05-24T12:34:00Z">
        <w:r>
          <w:rPr>
            <w:sz w:val="20"/>
          </w:rPr>
          <w:t>-</w:t>
        </w:r>
        <w:r w:rsidRPr="00780F7B">
          <w:rPr>
            <w:sz w:val="20"/>
          </w:rPr>
          <w:t>3 we evaluate the achievable UE</w:t>
        </w:r>
      </w:ins>
      <w:ins w:id="1201" w:author="Eutelsat-Rapporteur (v01)" w:date="2021-05-24T12:54:00Z">
        <w:r w:rsidR="00684E21">
          <w:rPr>
            <w:sz w:val="20"/>
          </w:rPr>
          <w:t>s</w:t>
        </w:r>
      </w:ins>
      <w:ins w:id="1202" w:author="Eutelsat-Rapporteur (v01)" w:date="2021-05-24T12:34:00Z">
        <w:r w:rsidRPr="00780F7B">
          <w:rPr>
            <w:sz w:val="20"/>
          </w:rPr>
          <w:t xml:space="preserve"> density.</w:t>
        </w:r>
      </w:ins>
    </w:p>
    <w:p w14:paraId="6B6042D0" w14:textId="2B8B0B62" w:rsidR="00AC6B65" w:rsidRPr="00AC6B65" w:rsidRDefault="00AC6B65" w:rsidP="00AC6B65">
      <w:pPr>
        <w:pStyle w:val="TH"/>
        <w:rPr>
          <w:ins w:id="1203" w:author="Eutelsat-Rapporteur (v01)" w:date="2021-05-24T12:34:00Z"/>
        </w:rPr>
      </w:pPr>
      <w:ins w:id="1204" w:author="Eutelsat-Rapporteur (v01)" w:date="2021-05-24T12:34:00Z">
        <w:r w:rsidRPr="00AC6B65">
          <w:t xml:space="preserve">Table </w:t>
        </w:r>
      </w:ins>
      <w:ins w:id="1205" w:author="Eutelsat-Rapporteur (v01)" w:date="2021-05-24T12:36:00Z">
        <w:r w:rsidRPr="00AC6B65">
          <w:t>D.1</w:t>
        </w:r>
      </w:ins>
      <w:ins w:id="1206" w:author="Eutelsat-Rapporteur (v01)" w:date="2021-05-24T12:34:00Z">
        <w:r w:rsidRPr="00AC6B65">
          <w:t>-2: Paging channel load for a given UE</w:t>
        </w:r>
      </w:ins>
      <w:ins w:id="1207" w:author="Eutelsat-Rapporteur (v01)" w:date="2021-05-24T12:42:00Z">
        <w:r>
          <w:t>s</w:t>
        </w:r>
      </w:ins>
      <w:ins w:id="1208"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120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1210" w:author="Eutelsat-Rapporteur (v01)" w:date="2021-05-24T12:34:00Z"/>
                <w:rFonts w:ascii="Times New Roman" w:eastAsia="Calibri" w:hAnsi="Times New Roman"/>
                <w:b w:val="0"/>
                <w:sz w:val="20"/>
              </w:rPr>
            </w:pPr>
            <w:ins w:id="1211"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1212" w:author="Eutelsat-Rapporteur (v01)" w:date="2021-05-24T12:34:00Z"/>
                <w:rFonts w:ascii="Times New Roman" w:eastAsia="Calibri" w:hAnsi="Times New Roman"/>
                <w:b w:val="0"/>
                <w:sz w:val="20"/>
              </w:rPr>
            </w:pPr>
            <w:ins w:id="1213"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1214" w:author="Eutelsat-Rapporteur (v01)" w:date="2021-05-24T12:34:00Z"/>
                <w:rFonts w:ascii="Times New Roman" w:hAnsi="Times New Roman"/>
                <w:b w:val="0"/>
                <w:sz w:val="20"/>
              </w:rPr>
            </w:pPr>
            <w:ins w:id="1215"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121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1217" w:author="Eutelsat-Rapporteur (v01)" w:date="2021-05-24T12:34:00Z"/>
                <w:rFonts w:ascii="Times New Roman" w:hAnsi="Times New Roman"/>
                <w:sz w:val="20"/>
              </w:rPr>
            </w:pPr>
            <w:ins w:id="1218"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1219" w:author="Eutelsat-Rapporteur (v01)" w:date="2021-05-24T12:34:00Z"/>
                <w:rFonts w:ascii="Times New Roman" w:eastAsia="Calibri" w:hAnsi="Times New Roman"/>
                <w:sz w:val="20"/>
              </w:rPr>
            </w:pPr>
            <w:ins w:id="122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1221" w:author="Eutelsat-Rapporteur (v01)" w:date="2021-05-24T12:34:00Z"/>
                <w:sz w:val="20"/>
              </w:rPr>
            </w:pPr>
            <w:ins w:id="1222" w:author="Eutelsat-Rapporteur (v01)" w:date="2021-05-24T12:34:00Z">
              <w:r>
                <w:rPr>
                  <w:color w:val="000000"/>
                  <w:sz w:val="20"/>
                  <w:lang w:bidi="ar"/>
                </w:rPr>
                <w:t>2.63</w:t>
              </w:r>
            </w:ins>
            <w:ins w:id="1223" w:author="Eutelsat-Rapporteur (v01)" w:date="2021-05-24T12:42:00Z">
              <w:r w:rsidR="00A05F3B">
                <w:rPr>
                  <w:color w:val="000000"/>
                  <w:sz w:val="20"/>
                  <w:lang w:bidi="ar"/>
                </w:rPr>
                <w:t xml:space="preserve"> </w:t>
              </w:r>
            </w:ins>
            <w:ins w:id="1224" w:author="Eutelsat-Rapporteur (v01)" w:date="2021-05-24T12:34:00Z">
              <w:r>
                <w:rPr>
                  <w:color w:val="000000"/>
                  <w:sz w:val="20"/>
                  <w:lang w:bidi="ar"/>
                </w:rPr>
                <w:t>%</w:t>
              </w:r>
            </w:ins>
          </w:p>
        </w:tc>
      </w:tr>
      <w:tr w:rsidR="00AC6B65" w14:paraId="7D124794" w14:textId="77777777" w:rsidTr="00DC3F77">
        <w:trPr>
          <w:trHeight w:val="340"/>
          <w:jc w:val="center"/>
          <w:ins w:id="122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1226" w:author="Eutelsat-Rapporteur (v01)" w:date="2021-05-24T12:34:00Z"/>
                <w:sz w:val="20"/>
              </w:rPr>
            </w:pPr>
            <w:ins w:id="1227"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1228" w:author="Eutelsat-Rapporteur (v01)" w:date="2021-05-24T12:34:00Z"/>
                <w:rFonts w:ascii="Times New Roman" w:eastAsia="Calibri" w:hAnsi="Times New Roman"/>
                <w:sz w:val="20"/>
              </w:rPr>
            </w:pPr>
            <w:ins w:id="122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1230" w:author="Eutelsat-Rapporteur (v01)" w:date="2021-05-24T12:34:00Z"/>
                <w:sz w:val="20"/>
              </w:rPr>
            </w:pPr>
            <w:ins w:id="1231" w:author="Eutelsat-Rapporteur (v01)" w:date="2021-05-24T12:34:00Z">
              <w:r>
                <w:rPr>
                  <w:color w:val="000000"/>
                  <w:sz w:val="20"/>
                  <w:lang w:bidi="ar"/>
                </w:rPr>
                <w:t>10.52</w:t>
              </w:r>
            </w:ins>
            <w:ins w:id="1232" w:author="Eutelsat-Rapporteur (v01)" w:date="2021-05-24T12:42:00Z">
              <w:r w:rsidR="00A05F3B">
                <w:rPr>
                  <w:color w:val="000000"/>
                  <w:sz w:val="20"/>
                  <w:lang w:bidi="ar"/>
                </w:rPr>
                <w:t xml:space="preserve"> </w:t>
              </w:r>
            </w:ins>
            <w:ins w:id="1233" w:author="Eutelsat-Rapporteur (v01)" w:date="2021-05-24T12:34:00Z">
              <w:r>
                <w:rPr>
                  <w:color w:val="000000"/>
                  <w:sz w:val="20"/>
                  <w:lang w:bidi="ar"/>
                </w:rPr>
                <w:t>%</w:t>
              </w:r>
            </w:ins>
          </w:p>
        </w:tc>
      </w:tr>
      <w:tr w:rsidR="00AC6B65" w14:paraId="5EE6C720" w14:textId="77777777" w:rsidTr="00DC3F77">
        <w:trPr>
          <w:trHeight w:val="340"/>
          <w:jc w:val="center"/>
          <w:ins w:id="123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1235" w:author="Eutelsat-Rapporteur (v01)" w:date="2021-05-24T12:34:00Z"/>
                <w:sz w:val="20"/>
              </w:rPr>
            </w:pPr>
            <w:ins w:id="1236"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1237" w:author="Eutelsat-Rapporteur (v01)" w:date="2021-05-24T12:34:00Z"/>
                <w:rFonts w:ascii="Times New Roman" w:eastAsia="Calibri" w:hAnsi="Times New Roman"/>
                <w:sz w:val="20"/>
              </w:rPr>
            </w:pPr>
            <w:ins w:id="123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1239" w:author="Eutelsat-Rapporteur (v01)" w:date="2021-05-24T12:34:00Z"/>
                <w:sz w:val="20"/>
              </w:rPr>
            </w:pPr>
            <w:ins w:id="1240" w:author="Eutelsat-Rapporteur (v01)" w:date="2021-05-24T12:34:00Z">
              <w:r>
                <w:rPr>
                  <w:color w:val="000000"/>
                  <w:sz w:val="20"/>
                  <w:lang w:bidi="ar"/>
                </w:rPr>
                <w:t>131.6</w:t>
              </w:r>
            </w:ins>
            <w:ins w:id="1241" w:author="Eutelsat-Rapporteur (v01)" w:date="2021-05-24T12:42:00Z">
              <w:r w:rsidR="00A05F3B">
                <w:rPr>
                  <w:color w:val="000000"/>
                  <w:sz w:val="20"/>
                  <w:lang w:bidi="ar"/>
                </w:rPr>
                <w:t xml:space="preserve"> </w:t>
              </w:r>
            </w:ins>
            <w:ins w:id="1242" w:author="Eutelsat-Rapporteur (v01)" w:date="2021-05-24T12:34:00Z">
              <w:r>
                <w:rPr>
                  <w:color w:val="000000"/>
                  <w:sz w:val="20"/>
                  <w:lang w:bidi="ar"/>
                </w:rPr>
                <w:t>%</w:t>
              </w:r>
            </w:ins>
          </w:p>
        </w:tc>
      </w:tr>
      <w:tr w:rsidR="00AC6B65" w14:paraId="439CA482" w14:textId="77777777" w:rsidTr="00DC3F77">
        <w:trPr>
          <w:trHeight w:val="340"/>
          <w:jc w:val="center"/>
          <w:ins w:id="124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244" w:author="Eutelsat-Rapporteur (v01)" w:date="2021-05-24T12:34:00Z"/>
                <w:sz w:val="20"/>
              </w:rPr>
            </w:pPr>
            <w:ins w:id="1245"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246" w:author="Eutelsat-Rapporteur (v01)" w:date="2021-05-24T12:34:00Z"/>
                <w:rFonts w:ascii="Times New Roman" w:eastAsia="Calibri" w:hAnsi="Times New Roman"/>
                <w:sz w:val="20"/>
              </w:rPr>
            </w:pPr>
            <w:ins w:id="124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248" w:author="Eutelsat-Rapporteur (v01)" w:date="2021-05-24T12:34:00Z"/>
                <w:sz w:val="20"/>
              </w:rPr>
            </w:pPr>
            <w:ins w:id="1249" w:author="Eutelsat-Rapporteur (v01)" w:date="2021-05-24T12:34:00Z">
              <w:r>
                <w:rPr>
                  <w:color w:val="000000"/>
                  <w:sz w:val="20"/>
                  <w:lang w:bidi="ar"/>
                </w:rPr>
                <w:t>12166</w:t>
              </w:r>
            </w:ins>
            <w:ins w:id="1250" w:author="Eutelsat-Rapporteur (v01)" w:date="2021-05-24T12:42:00Z">
              <w:r w:rsidR="00A05F3B">
                <w:rPr>
                  <w:color w:val="000000"/>
                  <w:sz w:val="20"/>
                  <w:lang w:bidi="ar"/>
                </w:rPr>
                <w:t xml:space="preserve"> </w:t>
              </w:r>
            </w:ins>
            <w:ins w:id="1251" w:author="Eutelsat-Rapporteur (v01)" w:date="2021-05-24T12:34:00Z">
              <w:r>
                <w:rPr>
                  <w:color w:val="000000"/>
                  <w:sz w:val="20"/>
                  <w:lang w:bidi="ar"/>
                </w:rPr>
                <w:t>%</w:t>
              </w:r>
            </w:ins>
          </w:p>
        </w:tc>
      </w:tr>
    </w:tbl>
    <w:p w14:paraId="6B5FE817" w14:textId="77777777" w:rsidR="00AC6B65" w:rsidRPr="002045C5" w:rsidRDefault="00AC6B65" w:rsidP="00AC6B65">
      <w:pPr>
        <w:rPr>
          <w:ins w:id="1252" w:author="Eutelsat-Rapporteur (v01)" w:date="2021-05-24T12:34:00Z"/>
          <w:sz w:val="20"/>
        </w:rPr>
      </w:pPr>
    </w:p>
    <w:p w14:paraId="5957A487" w14:textId="49579AFC" w:rsidR="00AC6B65" w:rsidRPr="00AC6B65" w:rsidRDefault="00AC6B65" w:rsidP="00AC6B65">
      <w:pPr>
        <w:pStyle w:val="TH"/>
        <w:rPr>
          <w:ins w:id="1253" w:author="Eutelsat-Rapporteur (v01)" w:date="2021-05-24T12:34:00Z"/>
        </w:rPr>
      </w:pPr>
      <w:ins w:id="1254" w:author="Eutelsat-Rapporteur (v01)" w:date="2021-05-24T12:34:00Z">
        <w:r w:rsidRPr="00AC6B65">
          <w:t xml:space="preserve">Table </w:t>
        </w:r>
      </w:ins>
      <w:ins w:id="1255" w:author="Eutelsat-Rapporteur (v01)" w:date="2021-05-24T12:37:00Z">
        <w:r w:rsidRPr="00AC6B65">
          <w:t>D.1</w:t>
        </w:r>
      </w:ins>
      <w:ins w:id="1256" w:author="Eutelsat-Rapporteur (v01)" w:date="2021-05-24T12:34:00Z">
        <w:r w:rsidRPr="00AC6B65">
          <w:t>-3: Supported UE</w:t>
        </w:r>
      </w:ins>
      <w:ins w:id="1257" w:author="Eutelsat-Rapporteur (v01)" w:date="2021-05-24T12:54:00Z">
        <w:r w:rsidR="00684E21">
          <w:t>s</w:t>
        </w:r>
      </w:ins>
      <w:ins w:id="1258"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259" w:author="Eutelsat-Rapporteur (v01)" w:date="2021-05-24T12:34:00Z"/>
        </w:trPr>
        <w:tc>
          <w:tcPr>
            <w:tcW w:w="2410" w:type="dxa"/>
          </w:tcPr>
          <w:p w14:paraId="124FB7B9" w14:textId="77777777" w:rsidR="00AC6B65" w:rsidRPr="002045C5" w:rsidRDefault="00AC6B65" w:rsidP="00DC3F77">
            <w:pPr>
              <w:pStyle w:val="TAH"/>
              <w:rPr>
                <w:ins w:id="1260" w:author="Eutelsat-Rapporteur (v01)" w:date="2021-05-24T12:34:00Z"/>
                <w:rFonts w:ascii="Times New Roman" w:eastAsia="Calibri" w:hAnsi="Times New Roman"/>
                <w:b w:val="0"/>
                <w:sz w:val="20"/>
              </w:rPr>
            </w:pPr>
            <w:ins w:id="1261"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262" w:author="Eutelsat-Rapporteur (v01)" w:date="2021-05-24T12:34:00Z"/>
                <w:rFonts w:ascii="Times New Roman" w:eastAsia="Calibri" w:hAnsi="Times New Roman"/>
                <w:b w:val="0"/>
                <w:sz w:val="20"/>
              </w:rPr>
            </w:pPr>
            <w:ins w:id="1263"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264" w:author="Eutelsat-Rapporteur (v01)" w:date="2021-05-24T12:41:00Z">
              <w:r>
                <w:rPr>
                  <w:rFonts w:ascii="Times New Roman" w:eastAsia="Calibri" w:hAnsi="Times New Roman"/>
                  <w:b w:val="0"/>
                  <w:sz w:val="20"/>
                </w:rPr>
                <w:t>s</w:t>
              </w:r>
            </w:ins>
            <w:ins w:id="1265"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266" w:author="Eutelsat-Rapporteur (v01)" w:date="2021-05-24T12:34:00Z"/>
        </w:trPr>
        <w:tc>
          <w:tcPr>
            <w:tcW w:w="2410" w:type="dxa"/>
          </w:tcPr>
          <w:p w14:paraId="44F82029" w14:textId="77777777" w:rsidR="00AC6B65" w:rsidRPr="002045C5" w:rsidRDefault="00AC6B65" w:rsidP="00DC3F77">
            <w:pPr>
              <w:spacing w:after="60"/>
              <w:textAlignment w:val="bottom"/>
              <w:rPr>
                <w:ins w:id="1267" w:author="Eutelsat-Rapporteur (v01)" w:date="2021-05-24T12:34:00Z"/>
                <w:color w:val="000000"/>
                <w:sz w:val="20"/>
                <w:lang w:bidi="ar"/>
              </w:rPr>
            </w:pPr>
            <w:ins w:id="1268"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269" w:author="Eutelsat-Rapporteur (v01)" w:date="2021-05-24T12:34:00Z"/>
                <w:rFonts w:eastAsia="Calibri"/>
                <w:sz w:val="20"/>
              </w:rPr>
            </w:pPr>
            <w:ins w:id="1270" w:author="Eutelsat-Rapporteur (v01)" w:date="2021-05-24T12:34:00Z">
              <w:r>
                <w:rPr>
                  <w:color w:val="000000"/>
                  <w:sz w:val="20"/>
                  <w:lang w:bidi="ar"/>
                </w:rPr>
                <w:t>15210</w:t>
              </w:r>
            </w:ins>
          </w:p>
        </w:tc>
      </w:tr>
      <w:tr w:rsidR="00AC6B65" w:rsidRPr="002045C5" w14:paraId="15114667" w14:textId="77777777" w:rsidTr="00DC3F77">
        <w:trPr>
          <w:trHeight w:val="308"/>
          <w:jc w:val="center"/>
          <w:ins w:id="1271" w:author="Eutelsat-Rapporteur (v01)" w:date="2021-05-24T12:34:00Z"/>
        </w:trPr>
        <w:tc>
          <w:tcPr>
            <w:tcW w:w="2410" w:type="dxa"/>
          </w:tcPr>
          <w:p w14:paraId="3648C4E6" w14:textId="77777777" w:rsidR="00AC6B65" w:rsidRPr="002045C5" w:rsidRDefault="00AC6B65" w:rsidP="00DC3F77">
            <w:pPr>
              <w:spacing w:after="60"/>
              <w:textAlignment w:val="bottom"/>
              <w:rPr>
                <w:ins w:id="1272" w:author="Eutelsat-Rapporteur (v01)" w:date="2021-05-24T12:34:00Z"/>
                <w:color w:val="000000"/>
                <w:sz w:val="20"/>
                <w:lang w:bidi="ar"/>
              </w:rPr>
            </w:pPr>
            <w:ins w:id="1273"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274" w:author="Eutelsat-Rapporteur (v01)" w:date="2021-05-24T12:34:00Z"/>
                <w:sz w:val="20"/>
              </w:rPr>
            </w:pPr>
            <w:ins w:id="1275" w:author="Eutelsat-Rapporteur (v01)" w:date="2021-05-24T12:34:00Z">
              <w:r>
                <w:rPr>
                  <w:color w:val="000000"/>
                  <w:sz w:val="20"/>
                  <w:lang w:bidi="ar"/>
                </w:rPr>
                <w:t>3803</w:t>
              </w:r>
            </w:ins>
          </w:p>
        </w:tc>
      </w:tr>
      <w:tr w:rsidR="00AC6B65" w:rsidRPr="002045C5" w14:paraId="671C1E33" w14:textId="77777777" w:rsidTr="00DC3F77">
        <w:trPr>
          <w:trHeight w:val="308"/>
          <w:jc w:val="center"/>
          <w:ins w:id="1276" w:author="Eutelsat-Rapporteur (v01)" w:date="2021-05-24T12:34:00Z"/>
        </w:trPr>
        <w:tc>
          <w:tcPr>
            <w:tcW w:w="2410" w:type="dxa"/>
          </w:tcPr>
          <w:p w14:paraId="52C68B0C" w14:textId="77777777" w:rsidR="00AC6B65" w:rsidRPr="002045C5" w:rsidRDefault="00AC6B65" w:rsidP="00DC3F77">
            <w:pPr>
              <w:spacing w:after="60"/>
              <w:textAlignment w:val="bottom"/>
              <w:rPr>
                <w:ins w:id="1277" w:author="Eutelsat-Rapporteur (v01)" w:date="2021-05-24T12:34:00Z"/>
                <w:color w:val="000000"/>
                <w:sz w:val="20"/>
                <w:lang w:bidi="ar"/>
              </w:rPr>
            </w:pPr>
            <w:ins w:id="1278"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279" w:author="Eutelsat-Rapporteur (v01)" w:date="2021-05-24T12:34:00Z"/>
                <w:rFonts w:eastAsia="Calibri"/>
                <w:sz w:val="20"/>
              </w:rPr>
            </w:pPr>
            <w:ins w:id="1280" w:author="Eutelsat-Rapporteur (v01)" w:date="2021-05-24T12:34:00Z">
              <w:r>
                <w:rPr>
                  <w:color w:val="000000"/>
                  <w:sz w:val="20"/>
                  <w:lang w:bidi="ar"/>
                </w:rPr>
                <w:t>304</w:t>
              </w:r>
            </w:ins>
          </w:p>
        </w:tc>
      </w:tr>
      <w:tr w:rsidR="00AC6B65" w:rsidRPr="002045C5" w14:paraId="6315E24E" w14:textId="77777777" w:rsidTr="00DC3F77">
        <w:trPr>
          <w:trHeight w:val="308"/>
          <w:jc w:val="center"/>
          <w:ins w:id="1281" w:author="Eutelsat-Rapporteur (v01)" w:date="2021-05-24T12:34:00Z"/>
        </w:trPr>
        <w:tc>
          <w:tcPr>
            <w:tcW w:w="2410" w:type="dxa"/>
          </w:tcPr>
          <w:p w14:paraId="3CBF8842" w14:textId="77777777" w:rsidR="00AC6B65" w:rsidRPr="002045C5" w:rsidRDefault="00AC6B65" w:rsidP="00DC3F77">
            <w:pPr>
              <w:spacing w:after="60"/>
              <w:textAlignment w:val="bottom"/>
              <w:rPr>
                <w:ins w:id="1282" w:author="Eutelsat-Rapporteur (v01)" w:date="2021-05-24T12:34:00Z"/>
                <w:color w:val="000000"/>
                <w:sz w:val="20"/>
                <w:lang w:bidi="ar"/>
              </w:rPr>
            </w:pPr>
            <w:ins w:id="1283"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284" w:author="Eutelsat-Rapporteur (v01)" w:date="2021-05-24T12:34:00Z"/>
                <w:sz w:val="20"/>
              </w:rPr>
            </w:pPr>
            <w:ins w:id="1285" w:author="Eutelsat-Rapporteur (v01)" w:date="2021-05-24T12:34:00Z">
              <w:r>
                <w:rPr>
                  <w:color w:val="000000"/>
                  <w:sz w:val="20"/>
                  <w:lang w:bidi="ar"/>
                </w:rPr>
                <w:t>3.29</w:t>
              </w:r>
            </w:ins>
          </w:p>
        </w:tc>
      </w:tr>
    </w:tbl>
    <w:p w14:paraId="5997B28F" w14:textId="77777777" w:rsidR="00AC6B65" w:rsidRDefault="00AC6B65" w:rsidP="00AC6B65">
      <w:pPr>
        <w:rPr>
          <w:ins w:id="1286" w:author="Eutelsat-Rapporteur (v01)" w:date="2021-05-24T12:34:00Z"/>
        </w:rPr>
      </w:pPr>
    </w:p>
    <w:p w14:paraId="19D9DA57" w14:textId="6A9B5773" w:rsidR="00A05F3B" w:rsidRDefault="00A05F3B" w:rsidP="00A05F3B">
      <w:pPr>
        <w:pStyle w:val="Heading2"/>
        <w:rPr>
          <w:ins w:id="1287" w:author="Eutelsat-Rapporteur (v01)" w:date="2021-05-24T12:47:00Z"/>
        </w:rPr>
      </w:pPr>
      <w:ins w:id="1288" w:author="Eutelsat-Rapporteur (v01)" w:date="2021-05-24T12:47:00Z">
        <w:r w:rsidRPr="00AC6B65">
          <w:lastRenderedPageBreak/>
          <w:t>D.</w:t>
        </w:r>
      </w:ins>
      <w:ins w:id="1289" w:author="Eutelsat-Rapporteur (v01)" w:date="2021-05-24T12:54:00Z">
        <w:r w:rsidR="00684E21">
          <w:t>2</w:t>
        </w:r>
      </w:ins>
      <w:ins w:id="1290" w:author="Eutelsat-Rapporteur (v01)" w:date="2021-05-24T12:47:00Z">
        <w:r>
          <w:tab/>
        </w:r>
      </w:ins>
      <w:ins w:id="1291" w:author="Eutelsat-Rapporteur (v01)" w:date="2021-05-24T12:55:00Z">
        <w:r w:rsidR="00684E21">
          <w:t>Hu</w:t>
        </w:r>
      </w:ins>
      <w:ins w:id="1292" w:author="Eutelsat-Rapporteur (v01)" w:date="2021-05-24T12:54:00Z">
        <w:r w:rsidR="00684E21">
          <w:t>awei</w:t>
        </w:r>
      </w:ins>
      <w:ins w:id="1293" w:author="Eutelsat-Rapporteur (v01)" w:date="2021-05-24T12:59:00Z">
        <w:r w:rsidR="00216AA4">
          <w:t xml:space="preserve">, </w:t>
        </w:r>
      </w:ins>
      <w:ins w:id="1294" w:author="Eutelsat-Rapporteur (v01)" w:date="2021-05-24T12:56:00Z">
        <w:r w:rsidR="00684E21">
          <w:t>HiSilicon</w:t>
        </w:r>
      </w:ins>
      <w:ins w:id="1295" w:author="Eutelsat-Rapporteur (v01)" w:date="2021-05-24T12:47:00Z">
        <w:r w:rsidRPr="00AC6B65">
          <w:t xml:space="preserve"> </w:t>
        </w:r>
        <w:r>
          <w:t>- p</w:t>
        </w:r>
        <w:r w:rsidRPr="00AC6B65">
          <w:t xml:space="preserve">aging </w:t>
        </w:r>
        <w:r>
          <w:t>c</w:t>
        </w:r>
        <w:r w:rsidRPr="00AC6B65">
          <w:t>apacity evaluation (</w:t>
        </w:r>
        <w:del w:id="1296" w:author="Eutelsat-Rapporteur (v08)" w:date="2021-05-27T01:08:00Z">
          <w:r w:rsidRPr="00684E21" w:rsidDel="003C190D">
            <w:delText>R2-210</w:delText>
          </w:r>
        </w:del>
      </w:ins>
      <w:ins w:id="1297" w:author="Eutelsat-Rapporteur (v01)" w:date="2021-05-24T12:56:00Z">
        <w:del w:id="1298" w:author="Eutelsat-Rapporteur (v08)" w:date="2021-05-27T01:08:00Z">
          <w:r w:rsidR="00684E21" w:rsidRPr="00684E21" w:rsidDel="003C190D">
            <w:delText>566</w:delText>
          </w:r>
        </w:del>
      </w:ins>
      <w:ins w:id="1299" w:author="Eutelsat-Rapporteur (v01)" w:date="2021-05-24T12:57:00Z">
        <w:del w:id="1300" w:author="Eutelsat-Rapporteur (v08)" w:date="2021-05-27T01:08:00Z">
          <w:r w:rsidR="00684E21" w:rsidRPr="00684E21" w:rsidDel="003C190D">
            <w:delText>2</w:delText>
          </w:r>
        </w:del>
      </w:ins>
      <w:ins w:id="1301" w:author="Eutelsat-Rapporteur (v01)" w:date="2021-05-24T12:47:00Z">
        <w:del w:id="1302" w:author="Eutelsat-Rapporteur (v08)" w:date="2021-05-27T01:08:00Z">
          <w:r w:rsidDel="003C190D">
            <w:rPr>
              <w:rStyle w:val="Hyperlink"/>
            </w:rPr>
            <w:delText xml:space="preserve"> </w:delText>
          </w:r>
        </w:del>
        <w:r w:rsidRPr="00216AA4">
          <w:t>[1</w:t>
        </w:r>
      </w:ins>
      <w:ins w:id="1303" w:author="Eutelsat-Rapporteur (v01)" w:date="2021-05-24T12:55:00Z">
        <w:r w:rsidR="00684E21" w:rsidRPr="00216AA4">
          <w:t>4</w:t>
        </w:r>
      </w:ins>
      <w:ins w:id="1304" w:author="Eutelsat-Rapporteur (v01)" w:date="2021-05-24T12:47:00Z">
        <w:r w:rsidRPr="00216AA4">
          <w:t>])</w:t>
        </w:r>
      </w:ins>
    </w:p>
    <w:p w14:paraId="15FC547E" w14:textId="7396BE69" w:rsidR="000C438C" w:rsidRPr="00023CBD" w:rsidRDefault="000C438C" w:rsidP="000C438C">
      <w:pPr>
        <w:pStyle w:val="Heading3"/>
        <w:rPr>
          <w:ins w:id="1305" w:author="Eutelsat-Rapporteur (v01)" w:date="2021-05-24T13:06:00Z"/>
        </w:rPr>
      </w:pPr>
      <w:ins w:id="1306" w:author="Eutelsat-Rapporteur (v01)" w:date="2021-05-24T13:07:00Z">
        <w:r w:rsidRPr="00AC6B65">
          <w:t>D.</w:t>
        </w:r>
        <w:r>
          <w:t>2.1</w:t>
        </w:r>
        <w:r>
          <w:tab/>
        </w:r>
      </w:ins>
      <w:ins w:id="1307" w:author="Eutelsat-Rapporteur (v01)" w:date="2021-05-24T13:06:00Z">
        <w:r>
          <w:t>Calculation for paging capacity and paging load</w:t>
        </w:r>
      </w:ins>
    </w:p>
    <w:p w14:paraId="1E943709" w14:textId="77777777" w:rsidR="000C438C" w:rsidRPr="00DD73FD" w:rsidRDefault="000C438C" w:rsidP="000C438C">
      <w:pPr>
        <w:rPr>
          <w:ins w:id="1308" w:author="Eutelsat-Rapporteur (v01)" w:date="2021-05-24T13:16:00Z"/>
          <w:b/>
        </w:rPr>
      </w:pPr>
      <w:ins w:id="1309" w:author="Eutelsat-Rapporteur (v01)" w:date="2021-05-24T13:16:00Z">
        <w:r>
          <w:rPr>
            <w:b/>
          </w:rPr>
          <w:t xml:space="preserve">Parameters for </w:t>
        </w:r>
        <w:r w:rsidRPr="0079569E">
          <w:rPr>
            <w:b/>
            <w:szCs w:val="18"/>
            <w:lang w:val="en-US"/>
            <w:rPrChange w:id="1310" w:author="Eutelsat-Rapporteur (v08)" w:date="2021-05-27T01:55:00Z">
              <w:rPr>
                <w:b/>
                <w:sz w:val="22"/>
                <w:szCs w:val="22"/>
                <w:lang w:val="en-US"/>
              </w:rPr>
            </w:rPrChange>
          </w:rPr>
          <w:t>paging capacity and paging load evaluation</w:t>
        </w:r>
      </w:ins>
    </w:p>
    <w:p w14:paraId="371023EB" w14:textId="77777777" w:rsidR="000C438C" w:rsidRPr="00205E83" w:rsidRDefault="000C438C" w:rsidP="00205E83">
      <w:pPr>
        <w:rPr>
          <w:ins w:id="1311" w:author="Eutelsat-Rapporteur (v01)" w:date="2021-05-24T13:16:00Z"/>
        </w:rPr>
      </w:pPr>
      <w:ins w:id="1312"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313" w:author="Eutelsat-Rapporteur (v01)" w:date="2021-05-24T13:16:00Z"/>
        </w:rPr>
      </w:pPr>
      <w:ins w:id="1314" w:author="Eutelsat-Rapporteur (v01)" w:date="2021-05-24T13:16:00Z">
        <w:r w:rsidRPr="00205E83">
          <w:t>-</w:t>
        </w:r>
        <w:r w:rsidRPr="00205E83">
          <w:tab/>
          <w:t xml:space="preserve">Paging Frames (PF) per second: </w:t>
        </w:r>
      </w:ins>
      <w:ins w:id="1315" w:author="Eutelsat-Rapporteur (v01)" w:date="2021-05-24T13:17:00Z">
        <w:r w:rsidR="00205E83">
          <w:t>N</w:t>
        </w:r>
        <w:r w:rsidR="00205E83" w:rsidRPr="009A60CB">
          <w:rPr>
            <w:vertAlign w:val="subscript"/>
          </w:rPr>
          <w:t>PF</w:t>
        </w:r>
      </w:ins>
    </w:p>
    <w:p w14:paraId="610F2BBA" w14:textId="74715006" w:rsidR="000C438C" w:rsidRPr="00205E83" w:rsidRDefault="000C438C" w:rsidP="00205E83">
      <w:pPr>
        <w:rPr>
          <w:ins w:id="1316" w:author="Eutelsat-Rapporteur (v01)" w:date="2021-05-24T13:16:00Z"/>
        </w:rPr>
      </w:pPr>
      <w:ins w:id="1317" w:author="Eutelsat-Rapporteur (v01)" w:date="2021-05-24T13:16:00Z">
        <w:r w:rsidRPr="00205E83">
          <w:t>-</w:t>
        </w:r>
        <w:r w:rsidRPr="00205E83">
          <w:tab/>
          <w:t xml:space="preserve">Paging Occasions (PO) per PF: </w:t>
        </w:r>
      </w:ins>
      <w:proofErr w:type="spellStart"/>
      <w:ins w:id="1318" w:author="Eutelsat-Rapporteur (v01)" w:date="2021-05-24T13:17:00Z">
        <w:r w:rsidR="00205E83">
          <w:t>N</w:t>
        </w:r>
        <w:r w:rsidR="00205E83" w:rsidRPr="009A60CB">
          <w:rPr>
            <w:vertAlign w:val="subscript"/>
          </w:rPr>
          <w:t>P</w:t>
        </w:r>
        <w:r w:rsidR="00205E83">
          <w:rPr>
            <w:vertAlign w:val="subscript"/>
          </w:rPr>
          <w:t>OperPF</w:t>
        </w:r>
      </w:ins>
      <w:proofErr w:type="spellEnd"/>
      <w:ins w:id="1319" w:author="Eutelsat-Rapporteur (v01)" w:date="2021-05-24T13:16:00Z">
        <w:r w:rsidRPr="00205E83">
          <w:fldChar w:fldCharType="begin"/>
        </w:r>
        <w:r w:rsidRPr="00205E83">
          <w:instrText xml:space="preserve"> QUOTE </w:instrText>
        </w:r>
      </w:ins>
      <m:oMath>
        <m:sSub>
          <m:sSubPr>
            <m:ctrlPr>
              <w:ins w:id="1320" w:author="Nicolas" w:date="2019-05-21T19:05:00Z">
                <w:rPr>
                  <w:rFonts w:ascii="Cambria Math" w:hAnsi="Cambria Math"/>
                  <w:i/>
                </w:rPr>
              </w:ins>
            </m:ctrlPr>
          </m:sSubPr>
          <m:e>
            <m:r>
              <w:ins w:id="1321" w:author="Nicolas" w:date="2019-05-21T19:05:00Z">
                <m:rPr>
                  <m:sty m:val="p"/>
                </m:rPr>
                <w:rPr>
                  <w:rFonts w:ascii="Cambria Math" w:hAnsi="Cambria Math"/>
                </w:rPr>
                <m:t>N</m:t>
              </w:ins>
            </m:r>
          </m:e>
          <m:sub>
            <m:r>
              <w:ins w:id="1322" w:author="Nicolas" w:date="2019-05-21T19:05:00Z">
                <m:rPr>
                  <m:sty m:val="p"/>
                </m:rPr>
                <w:rPr>
                  <w:rFonts w:ascii="Cambria Math" w:hAnsi="Cambria Math"/>
                </w:rPr>
                <m:t>POperPF</m:t>
              </w:ins>
            </m:r>
          </m:sub>
        </m:sSub>
      </m:oMath>
      <w:ins w:id="1323" w:author="Eutelsat-Rapporteur (v01)" w:date="2021-05-24T13:16:00Z">
        <w:r w:rsidRPr="00205E83">
          <w:instrText xml:space="preserve"> </w:instrText>
        </w:r>
        <w:r w:rsidRPr="00205E83">
          <w:fldChar w:fldCharType="end"/>
        </w:r>
      </w:ins>
    </w:p>
    <w:p w14:paraId="1E0D6693" w14:textId="02F106C1" w:rsidR="000C438C" w:rsidRPr="00205E83" w:rsidRDefault="000C438C" w:rsidP="00205E83">
      <w:pPr>
        <w:rPr>
          <w:ins w:id="1324" w:author="Eutelsat-Rapporteur (v01)" w:date="2021-05-24T13:16:00Z"/>
        </w:rPr>
      </w:pPr>
      <w:ins w:id="1325" w:author="Eutelsat-Rapporteur (v01)" w:date="2021-05-24T13:16:00Z">
        <w:r w:rsidRPr="00205E83">
          <w:t>-</w:t>
        </w:r>
        <w:r w:rsidRPr="00205E83">
          <w:tab/>
          <w:t xml:space="preserve">Maximum number of paging records in paging message: </w:t>
        </w:r>
      </w:ins>
      <w:proofErr w:type="spellStart"/>
      <w:ins w:id="1326" w:author="Eutelsat-Rapporteur (v01)" w:date="2021-05-24T13:17:00Z">
        <w:r w:rsidR="00205E83">
          <w:t>N</w:t>
        </w:r>
        <w:r w:rsidR="00205E83" w:rsidRPr="004F1395">
          <w:rPr>
            <w:vertAlign w:val="subscript"/>
          </w:rPr>
          <w:t>UEperPO</w:t>
        </w:r>
      </w:ins>
      <w:proofErr w:type="spellEnd"/>
      <w:ins w:id="1327" w:author="Eutelsat-Rapporteur (v01)" w:date="2021-05-24T13:16:00Z">
        <w:r w:rsidRPr="00205E83">
          <w:fldChar w:fldCharType="begin"/>
        </w:r>
        <w:r w:rsidRPr="00205E83">
          <w:instrText xml:space="preserve"> QUOTE </w:instrText>
        </w:r>
      </w:ins>
      <m:oMath>
        <m:sSub>
          <m:sSubPr>
            <m:ctrlPr>
              <w:ins w:id="1328" w:author="Nicolas" w:date="2019-05-21T19:05:00Z">
                <w:rPr>
                  <w:rFonts w:ascii="Cambria Math" w:hAnsi="Cambria Math"/>
                  <w:i/>
                </w:rPr>
              </w:ins>
            </m:ctrlPr>
          </m:sSubPr>
          <m:e>
            <m:r>
              <w:ins w:id="1329" w:author="Nicolas" w:date="2019-05-21T19:05:00Z">
                <m:rPr>
                  <m:sty m:val="p"/>
                </m:rPr>
                <w:rPr>
                  <w:rFonts w:ascii="Cambria Math" w:hAnsi="Cambria Math"/>
                </w:rPr>
                <m:t>N</m:t>
              </w:ins>
            </m:r>
          </m:e>
          <m:sub>
            <m:r>
              <w:ins w:id="1330" w:author="Nicolas" w:date="2019-05-21T19:05:00Z">
                <m:rPr>
                  <m:sty m:val="p"/>
                </m:rPr>
                <w:rPr>
                  <w:rFonts w:ascii="Cambria Math" w:hAnsi="Cambria Math"/>
                </w:rPr>
                <m:t>UEperPO</m:t>
              </w:ins>
            </m:r>
          </m:sub>
        </m:sSub>
      </m:oMath>
      <w:ins w:id="1331"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332" w:author="Eutelsat-Rapporteur (v01)" w:date="2021-05-24T13:16:00Z"/>
        </w:rPr>
      </w:pPr>
      <w:ins w:id="1333" w:author="Eutelsat-Rapporteur (v01)" w:date="2021-05-24T13:16:00Z">
        <w:r w:rsidRPr="00205E83">
          <w:t>-</w:t>
        </w:r>
        <w:r w:rsidRPr="00205E83">
          <w:tab/>
          <w:t>User density (UEs/km2)</w:t>
        </w:r>
      </w:ins>
    </w:p>
    <w:p w14:paraId="379F75DD" w14:textId="0C5FD88E" w:rsidR="000C438C" w:rsidRPr="00205E83" w:rsidRDefault="000C438C" w:rsidP="00205E83">
      <w:pPr>
        <w:rPr>
          <w:ins w:id="1334" w:author="Eutelsat-Rapporteur (v01)" w:date="2021-05-24T13:16:00Z"/>
        </w:rPr>
      </w:pPr>
      <w:ins w:id="1335" w:author="Eutelsat-Rapporteur (v01)" w:date="2021-05-24T13:16:00Z">
        <w:r w:rsidRPr="00205E83">
          <w:t>-</w:t>
        </w:r>
        <w:r w:rsidRPr="00205E83">
          <w:tab/>
          <w:t>Satellite beam diameter: in km</w:t>
        </w:r>
      </w:ins>
    </w:p>
    <w:p w14:paraId="7B797D3F" w14:textId="63B8A2BC" w:rsidR="000C438C" w:rsidRPr="00205E83" w:rsidRDefault="000C438C" w:rsidP="00205E83">
      <w:pPr>
        <w:rPr>
          <w:ins w:id="1336" w:author="Eutelsat-Rapporteur (v01)" w:date="2021-05-24T13:16:00Z"/>
        </w:rPr>
      </w:pPr>
      <w:ins w:id="1337"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338" w:author="Eutelsat-Rapporteur (v01)" w:date="2021-05-24T13:16:00Z"/>
        </w:rPr>
      </w:pPr>
      <w:ins w:id="1339"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340" w:author="Eutelsat-Rapporteur (v01)" w:date="2021-05-24T13:16:00Z"/>
        </w:rPr>
      </w:pPr>
      <w:ins w:id="1341"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342" w:author="Eutelsat-Rapporteur (v01)" w:date="2021-05-24T13:16:00Z"/>
        </w:rPr>
      </w:pPr>
      <w:ins w:id="1343" w:author="Eutelsat-Rapporteur (v01)" w:date="2021-05-24T13:16:00Z">
        <w:r w:rsidRPr="00205E83">
          <w:t>-</w:t>
        </w:r>
        <w:r w:rsidRPr="00205E83">
          <w:tab/>
          <w:t xml:space="preserve">Number of paging carriers (NB-IoT) or paging narrow bands (eMTC): </w:t>
        </w:r>
      </w:ins>
      <w:ins w:id="1344"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345" w:author="Eutelsat-Rapporteur (v01)" w:date="2021-05-24T13:16:00Z"/>
        </w:rPr>
      </w:pPr>
      <w:ins w:id="1346" w:author="Eutelsat-Rapporteur (v01)" w:date="2021-05-24T13:16:00Z">
        <w:r w:rsidRPr="00205E83">
          <w:t>-</w:t>
        </w:r>
        <w:r w:rsidRPr="00205E83">
          <w:tab/>
        </w:r>
      </w:ins>
      <w:ins w:id="1347" w:author="Eutelsat-Rapporteur (v01)" w:date="2021-05-24T13:18:00Z">
        <w:r w:rsidR="00205E83">
          <w:t>P</w:t>
        </w:r>
      </w:ins>
      <w:ins w:id="1348" w:author="Eutelsat-Rapporteur (v01)" w:date="2021-05-24T13:16:00Z">
        <w:r w:rsidRPr="00205E83">
          <w:t>aging carrier weight in NB-IoT</w:t>
        </w:r>
      </w:ins>
    </w:p>
    <w:p w14:paraId="4B9713F1" w14:textId="77777777" w:rsidR="000C438C" w:rsidRPr="00DD73FD" w:rsidRDefault="000C438C" w:rsidP="000C438C">
      <w:pPr>
        <w:rPr>
          <w:ins w:id="1349" w:author="Eutelsat-Rapporteur (v01)" w:date="2021-05-24T13:06:00Z"/>
          <w:b/>
        </w:rPr>
      </w:pPr>
      <w:ins w:id="1350"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351" w:author="Eutelsat-Rapporteur (v01)" w:date="2021-05-24T13:06:00Z"/>
        </w:rPr>
      </w:pPr>
      <w:ins w:id="1352" w:author="Eutelsat-Rapporteur (v01)" w:date="2021-05-24T13:06:00Z">
        <w:r w:rsidRPr="000C438C">
          <w:t>In</w:t>
        </w:r>
      </w:ins>
      <w:ins w:id="1353" w:author="Eutelsat-Rapporteur (v01)" w:date="2021-05-24T13:14:00Z">
        <w:r>
          <w:t xml:space="preserve"> [17]</w:t>
        </w:r>
      </w:ins>
      <w:ins w:id="1354" w:author="Eutelsat-Rapporteur (v01)" w:date="2021-05-24T13:06:00Z">
        <w:r w:rsidRPr="000C438C">
          <w:t>, it was agreed to consider equal weight for all paging carriers in NB-IoT and to use the following formula derived from</w:t>
        </w:r>
      </w:ins>
      <w:ins w:id="1355" w:author="Eutelsat-Rapporteur (v01)" w:date="2021-05-24T13:15:00Z">
        <w:r>
          <w:t xml:space="preserve"> [3]</w:t>
        </w:r>
      </w:ins>
      <w:ins w:id="1356"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357" w:author="Eutelsat-Rapporteur (v01)" w:date="2021-05-24T13:06:00Z"/>
        </w:rPr>
      </w:pPr>
      <w:r>
        <w:tab/>
      </w:r>
      <w:ins w:id="1358" w:author="Eutelsat-Rapporteur (v01)" w:date="2021-05-24T13:06:00Z">
        <w:r w:rsidR="000C438C" w:rsidRPr="000C438C">
          <w:t xml:space="preserve">Supported paging capacity per second: </w:t>
        </w:r>
      </w:ins>
      <w:ins w:id="1359"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360" w:author="Eutelsat-Rapporteur (v01)" w:date="2021-05-24T13:06:00Z"/>
        </w:rPr>
      </w:pPr>
    </w:p>
    <w:p w14:paraId="7D50B986" w14:textId="77777777" w:rsidR="000C438C" w:rsidRPr="000C438C" w:rsidRDefault="000C438C" w:rsidP="000C438C">
      <w:pPr>
        <w:rPr>
          <w:ins w:id="1361" w:author="Eutelsat-Rapporteur (v01)" w:date="2021-05-24T13:06:00Z"/>
        </w:rPr>
      </w:pPr>
      <w:ins w:id="1362"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363" w:author="Eutelsat-Rapporteur (v01)" w:date="2021-05-24T13:06:00Z"/>
        </w:rPr>
      </w:pPr>
      <w:ins w:id="1364"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365" w:author="Eutelsat-Rapporteur (v01)" w:date="2021-05-24T13:06:00Z"/>
          <w:szCs w:val="18"/>
          <w:vertAlign w:val="subscript"/>
        </w:rPr>
      </w:pPr>
      <w:r>
        <w:rPr>
          <w:b/>
          <w:szCs w:val="18"/>
        </w:rPr>
        <w:tab/>
      </w:r>
      <w:r>
        <w:rPr>
          <w:b/>
          <w:szCs w:val="18"/>
        </w:rPr>
        <w:tab/>
      </w:r>
      <w:ins w:id="1366"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367" w:author="Eutelsat-Rapporteur (v01)" w:date="2021-05-24T13:06:00Z"/>
        </w:rPr>
      </w:pPr>
    </w:p>
    <w:p w14:paraId="3749356E" w14:textId="77777777" w:rsidR="000C438C" w:rsidRPr="00DD73FD" w:rsidRDefault="000C438C" w:rsidP="000C438C">
      <w:pPr>
        <w:rPr>
          <w:ins w:id="1368" w:author="Eutelsat-Rapporteur (v01)" w:date="2021-05-24T13:06:00Z"/>
          <w:b/>
        </w:rPr>
      </w:pPr>
      <w:ins w:id="1369"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370" w:author="Eutelsat-Rapporteur (v01)" w:date="2021-05-24T13:06:00Z"/>
        </w:rPr>
      </w:pPr>
      <w:ins w:id="1371" w:author="Eutelsat-Rapporteur (v01)" w:date="2021-05-24T13:06:00Z">
        <w:r w:rsidRPr="000C438C">
          <w:t>The required paging load per cell in</w:t>
        </w:r>
      </w:ins>
      <w:ins w:id="1372" w:author="Eutelsat-Rapporteur (v01)" w:date="2021-05-24T13:20:00Z">
        <w:r w:rsidR="00205E83">
          <w:t xml:space="preserve"> </w:t>
        </w:r>
      </w:ins>
      <w:ins w:id="1373" w:author="Eutelsat-Rapporteur (v01)" w:date="2021-05-24T13:21:00Z">
        <w:r w:rsidR="00205E83">
          <w:t xml:space="preserve">[3] </w:t>
        </w:r>
      </w:ins>
      <w:ins w:id="1374" w:author="Eutelsat-Rapporteur (v01)" w:date="2021-05-24T13:06:00Z">
        <w:r w:rsidRPr="000C438C">
          <w:t>is calculated as:</w:t>
        </w:r>
      </w:ins>
    </w:p>
    <w:p w14:paraId="4F4C454C" w14:textId="64FC8045" w:rsidR="000C438C" w:rsidRPr="000C438C" w:rsidRDefault="00205E83" w:rsidP="00205E83">
      <w:pPr>
        <w:rPr>
          <w:ins w:id="1375" w:author="Eutelsat-Rapporteur (v01)" w:date="2021-05-24T13:06:00Z"/>
        </w:rPr>
      </w:pPr>
      <w:r>
        <w:tab/>
      </w:r>
      <w:r>
        <w:tab/>
      </w:r>
      <w:ins w:id="1376"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377" w:author="Eutelsat-Rapporteur (v01)" w:date="2021-05-24T13:06:00Z"/>
        </w:rPr>
      </w:pPr>
      <w:ins w:id="1378" w:author="Eutelsat-Rapporteur (v01)" w:date="2021-05-24T13:06:00Z">
        <w:r w:rsidRPr="00205E83">
          <w:t>In the traffic model defined for IoT</w:t>
        </w:r>
      </w:ins>
      <w:ins w:id="1379" w:author="Eutelsat-Rapporteur (v01)" w:date="2021-05-24T13:21:00Z">
        <w:r w:rsidR="00205E83">
          <w:t xml:space="preserve"> </w:t>
        </w:r>
        <w:r w:rsidR="00205E83" w:rsidRPr="00DC74D9">
          <w:t>[4]</w:t>
        </w:r>
      </w:ins>
      <w:ins w:id="1380"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381" w:author="Eutelsat-Rapporteur (v01)" w:date="2021-05-24T13:06:00Z"/>
        </w:rPr>
      </w:pPr>
      <w:ins w:id="1382" w:author="Eutelsat-Rapporteur (v01)" w:date="2021-05-24T13:06:00Z">
        <w:r w:rsidRPr="002E674A">
          <w:t xml:space="preserve">In the traffic model defined for IoT </w:t>
        </w:r>
      </w:ins>
      <w:ins w:id="1383" w:author="Eutelsat-Rapporteur (v01)" w:date="2021-05-24T13:22:00Z">
        <w:r w:rsidR="00205E83" w:rsidRPr="00DC74D9">
          <w:t>[4]</w:t>
        </w:r>
      </w:ins>
      <w:ins w:id="1384"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385" w:author="Eutelsat-Rapporteur (v01)" w:date="2021-05-24T13:06:00Z"/>
        </w:rPr>
      </w:pPr>
      <w:ins w:id="1386" w:author="Eutelsat-Rapporteur (v01)" w:date="2021-05-24T13:06:00Z">
        <w:r w:rsidRPr="00205E83">
          <w:t>Thus we propose to update the formula as below:</w:t>
        </w:r>
      </w:ins>
    </w:p>
    <w:p w14:paraId="544E32E5" w14:textId="4B66726F" w:rsidR="000C438C" w:rsidRPr="00205E83" w:rsidRDefault="00205E83" w:rsidP="000C438C">
      <w:pPr>
        <w:rPr>
          <w:ins w:id="1387" w:author="Eutelsat-Rapporteur (v01)" w:date="2021-05-24T13:06:00Z"/>
          <w:szCs w:val="18"/>
        </w:rPr>
      </w:pPr>
      <w:r>
        <w:rPr>
          <w:b/>
          <w:szCs w:val="18"/>
        </w:rPr>
        <w:tab/>
      </w:r>
      <w:r>
        <w:rPr>
          <w:b/>
          <w:szCs w:val="18"/>
        </w:rPr>
        <w:tab/>
      </w:r>
      <w:ins w:id="1388"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389" w:author="Eutelsat-Rapporteur (v01)" w:date="2021-05-24T13:06:00Z"/>
        </w:rPr>
      </w:pPr>
      <w:ins w:id="1390" w:author="Eutelsat-Rapporteur (v01)" w:date="2021-05-24T13:07:00Z">
        <w:r w:rsidRPr="00AC6B65">
          <w:t>D.</w:t>
        </w:r>
        <w:r>
          <w:t>2.</w:t>
        </w:r>
      </w:ins>
      <w:ins w:id="1391" w:author="Eutelsat-Rapporteur (v01)" w:date="2021-05-24T13:26:00Z">
        <w:r>
          <w:t>2</w:t>
        </w:r>
      </w:ins>
      <w:ins w:id="1392" w:author="Eutelsat-Rapporteur (v01)" w:date="2021-05-24T13:07:00Z">
        <w:r>
          <w:tab/>
        </w:r>
      </w:ins>
      <w:ins w:id="1393" w:author="Eutelsat-Rapporteur (v01)" w:date="2021-05-24T13:06:00Z">
        <w:r>
          <w:t>Examples of calculation</w:t>
        </w:r>
      </w:ins>
    </w:p>
    <w:p w14:paraId="365D8005" w14:textId="75255D0E" w:rsidR="000C438C" w:rsidRPr="00205E83" w:rsidRDefault="000C438C" w:rsidP="000C438C">
      <w:pPr>
        <w:rPr>
          <w:ins w:id="1394" w:author="Eutelsat-Rapporteur (v01)" w:date="2021-05-24T13:06:00Z"/>
        </w:rPr>
      </w:pPr>
      <w:ins w:id="1395" w:author="Eutelsat-Rapporteur (v01)" w:date="2021-05-24T13:06:00Z">
        <w:r w:rsidRPr="00205E83">
          <w:t xml:space="preserve">As described in section </w:t>
        </w:r>
      </w:ins>
      <w:ins w:id="1396" w:author="Eutelsat-Rapporteur (v01)" w:date="2021-05-24T13:26:00Z">
        <w:r w:rsidR="00205E83">
          <w:t>D.</w:t>
        </w:r>
      </w:ins>
      <w:ins w:id="1397"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398" w:author="Eutelsat-Rapporteur (v01)" w:date="2021-05-24T13:06:00Z"/>
        </w:rPr>
      </w:pPr>
      <w:ins w:id="1399" w:author="Eutelsat-Rapporteur (v01)" w:date="2021-05-24T13:27:00Z">
        <w:r>
          <w:t>-</w:t>
        </w:r>
        <w:r>
          <w:tab/>
        </w:r>
      </w:ins>
      <w:ins w:id="1400"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401" w:author="Eutelsat-Rapporteur (v01)" w:date="2021-05-24T13:06:00Z"/>
        </w:rPr>
      </w:pPr>
      <w:ins w:id="1402" w:author="Eutelsat-Rapporteur (v01)" w:date="2021-05-24T13:27:00Z">
        <w:r>
          <w:t>-</w:t>
        </w:r>
        <w:r>
          <w:tab/>
        </w:r>
      </w:ins>
      <w:ins w:id="1403"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404" w:author="Eutelsat-Rapporteur (v01)" w:date="2021-05-24T13:06:00Z"/>
          <w:sz w:val="22"/>
          <w:szCs w:val="22"/>
        </w:rPr>
      </w:pPr>
    </w:p>
    <w:p w14:paraId="5A80CA63" w14:textId="77777777" w:rsidR="000C438C" w:rsidRDefault="000C438C" w:rsidP="002E674A">
      <w:pPr>
        <w:rPr>
          <w:ins w:id="1405" w:author="Eutelsat-Rapporteur (v01)" w:date="2021-05-24T13:06:00Z"/>
        </w:rPr>
      </w:pPr>
      <w:ins w:id="1406" w:author="Eutelsat-Rapporteur (v01)" w:date="2021-05-24T13:06:00Z">
        <w:r>
          <w:lastRenderedPageBreak/>
          <w:t>In the following tables we provide results for different values of the parameters.</w:t>
        </w:r>
      </w:ins>
    </w:p>
    <w:p w14:paraId="19E11CAC" w14:textId="77777777" w:rsidR="000C438C" w:rsidRDefault="000C438C" w:rsidP="002E674A">
      <w:pPr>
        <w:rPr>
          <w:ins w:id="1407" w:author="Eutelsat-Rapporteur (v01)" w:date="2021-05-24T13:06:00Z"/>
        </w:rPr>
      </w:pPr>
    </w:p>
    <w:p w14:paraId="6C15C1C2" w14:textId="4344B6AF" w:rsidR="000C438C" w:rsidRPr="004A3A29" w:rsidRDefault="000C438C" w:rsidP="002E674A">
      <w:pPr>
        <w:rPr>
          <w:ins w:id="1408" w:author="Eutelsat-Rapporteur (v01)" w:date="2021-05-24T13:06:00Z"/>
          <w:b/>
        </w:rPr>
      </w:pPr>
      <w:ins w:id="1409" w:author="Eutelsat-Rapporteur (v01)" w:date="2021-05-24T13:06:00Z">
        <w:r w:rsidRPr="004A3A29">
          <w:rPr>
            <w:b/>
          </w:rPr>
          <w:t>Paging capacity for NB-IoT:</w:t>
        </w:r>
      </w:ins>
    </w:p>
    <w:p w14:paraId="19B71010" w14:textId="77777777" w:rsidR="000C438C" w:rsidRPr="004A3A29" w:rsidRDefault="000C438C" w:rsidP="002E674A">
      <w:pPr>
        <w:rPr>
          <w:ins w:id="1410" w:author="Eutelsat-Rapporteur (v01)" w:date="2021-05-24T13:06:00Z"/>
        </w:rPr>
      </w:pPr>
      <w:ins w:id="1411"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412" w:author="Eutelsat-Rapporteur (v01)" w:date="2021-05-24T13:06:00Z"/>
        </w:rPr>
      </w:pPr>
      <w:ins w:id="1413"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414" w:author="Eutelsat-Rapporteur (v01)" w:date="2021-05-24T13:06:00Z"/>
        </w:rPr>
      </w:pPr>
      <w:ins w:id="1415"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416" w:author="Eutelsat-Rapporteur (v01)" w:date="2021-05-24T13:06:00Z"/>
        </w:rPr>
      </w:pPr>
      <w:ins w:id="1417"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418" w:author="Eutelsat-Rapporteur (v01)" w:date="2021-05-24T13:06:00Z"/>
        </w:rPr>
      </w:pPr>
      <w:ins w:id="1419" w:author="Eutelsat-Rapporteur (v01)" w:date="2021-05-24T13:06:00Z">
        <w:r w:rsidRPr="004A3A29">
          <w:t xml:space="preserve">Table </w:t>
        </w:r>
      </w:ins>
      <w:ins w:id="1420" w:author="Eutelsat-Rapporteur (v01)" w:date="2021-05-24T14:06:00Z">
        <w:r w:rsidR="00576377" w:rsidRPr="00AC6B65">
          <w:t>D.</w:t>
        </w:r>
        <w:r w:rsidR="00576377">
          <w:t>2.2-</w:t>
        </w:r>
      </w:ins>
      <w:ins w:id="1421"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422" w:author="Eutelsat-Rapporteur (v01)" w:date="2021-05-24T13:06:00Z"/>
        </w:trPr>
        <w:tc>
          <w:tcPr>
            <w:tcW w:w="1007" w:type="dxa"/>
          </w:tcPr>
          <w:p w14:paraId="774C4DCF" w14:textId="77777777" w:rsidR="000C438C" w:rsidRPr="004A3A29" w:rsidRDefault="000C438C" w:rsidP="00DC3F77">
            <w:pPr>
              <w:keepNext/>
              <w:keepLines/>
              <w:spacing w:after="0"/>
              <w:jc w:val="center"/>
              <w:rPr>
                <w:ins w:id="1423" w:author="Eutelsat-Rapporteur (v01)" w:date="2021-05-24T13:06:00Z"/>
                <w:rFonts w:eastAsia="Calibri"/>
                <w:b/>
              </w:rPr>
            </w:pPr>
            <w:ins w:id="1424"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425" w:author="Eutelsat-Rapporteur (v01)" w:date="2021-05-24T13:06:00Z"/>
                <w:rFonts w:eastAsia="Calibri"/>
                <w:b/>
              </w:rPr>
            </w:pPr>
            <w:ins w:id="1426"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427" w:author="Eutelsat-Rapporteur (v01)" w:date="2021-05-24T13:06:00Z"/>
                <w:rFonts w:eastAsia="Calibri"/>
                <w:b/>
              </w:rPr>
            </w:pPr>
            <w:ins w:id="1428"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429"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430" w:author="Eutelsat-Rapporteur (v01)" w:date="2021-05-24T13:06:00Z"/>
                <w:rFonts w:eastAsia="Calibri"/>
                <w:lang w:eastAsia="x-none"/>
              </w:rPr>
            </w:pPr>
            <w:ins w:id="1431"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432" w:author="Eutelsat-Rapporteur (v01)" w:date="2021-05-24T13:06:00Z"/>
                <w:rFonts w:eastAsia="Calibri"/>
                <w:lang w:eastAsia="x-none"/>
              </w:rPr>
            </w:pPr>
            <w:ins w:id="1433"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434" w:author="Eutelsat-Rapporteur (v01)" w:date="2021-05-24T13:06:00Z"/>
                <w:rFonts w:eastAsia="Calibri"/>
                <w:lang w:eastAsia="x-none"/>
              </w:rPr>
            </w:pPr>
            <w:ins w:id="1435" w:author="Eutelsat-Rapporteur (v01)" w:date="2021-05-24T13:06:00Z">
              <w:r w:rsidRPr="004A3A29">
                <w:rPr>
                  <w:rFonts w:eastAsia="Calibri"/>
                  <w:lang w:eastAsia="x-none"/>
                </w:rPr>
                <w:t>1600</w:t>
              </w:r>
            </w:ins>
          </w:p>
        </w:tc>
      </w:tr>
      <w:tr w:rsidR="000C438C" w:rsidRPr="004A3A29" w14:paraId="4548D13E" w14:textId="77777777" w:rsidTr="00DC3F77">
        <w:trPr>
          <w:jc w:val="center"/>
          <w:ins w:id="1436" w:author="Eutelsat-Rapporteur (v01)" w:date="2021-05-24T13:06:00Z"/>
        </w:trPr>
        <w:tc>
          <w:tcPr>
            <w:tcW w:w="1007" w:type="dxa"/>
            <w:vMerge/>
          </w:tcPr>
          <w:p w14:paraId="0FFDAD92" w14:textId="77777777" w:rsidR="000C438C" w:rsidRPr="004A3A29" w:rsidRDefault="000C438C" w:rsidP="00DC3F77">
            <w:pPr>
              <w:keepNext/>
              <w:keepLines/>
              <w:spacing w:after="0"/>
              <w:rPr>
                <w:ins w:id="1437"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438" w:author="Eutelsat-Rapporteur (v01)" w:date="2021-05-24T13:06:00Z"/>
                <w:rFonts w:eastAsia="Calibri"/>
                <w:lang w:eastAsia="x-none"/>
              </w:rPr>
            </w:pPr>
            <w:ins w:id="1439"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440" w:author="Eutelsat-Rapporteur (v01)" w:date="2021-05-24T13:06:00Z"/>
                <w:rFonts w:eastAsia="Calibri"/>
                <w:lang w:eastAsia="x-none"/>
              </w:rPr>
            </w:pPr>
            <w:ins w:id="1441" w:author="Eutelsat-Rapporteur (v01)" w:date="2021-05-24T13:06:00Z">
              <w:r w:rsidRPr="004A3A29">
                <w:rPr>
                  <w:rFonts w:eastAsia="Calibri"/>
                  <w:lang w:eastAsia="x-none"/>
                </w:rPr>
                <w:t>800</w:t>
              </w:r>
            </w:ins>
          </w:p>
        </w:tc>
      </w:tr>
      <w:tr w:rsidR="000C438C" w:rsidRPr="004A3A29" w14:paraId="17A39C6E" w14:textId="77777777" w:rsidTr="00DC3F77">
        <w:trPr>
          <w:jc w:val="center"/>
          <w:ins w:id="1442" w:author="Eutelsat-Rapporteur (v01)" w:date="2021-05-24T13:06:00Z"/>
        </w:trPr>
        <w:tc>
          <w:tcPr>
            <w:tcW w:w="1007" w:type="dxa"/>
            <w:vMerge/>
          </w:tcPr>
          <w:p w14:paraId="15900C32" w14:textId="77777777" w:rsidR="000C438C" w:rsidRPr="004A3A29" w:rsidRDefault="000C438C" w:rsidP="00DC3F77">
            <w:pPr>
              <w:keepNext/>
              <w:keepLines/>
              <w:spacing w:after="0"/>
              <w:rPr>
                <w:ins w:id="1443"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444" w:author="Eutelsat-Rapporteur (v01)" w:date="2021-05-24T13:06:00Z"/>
                <w:rFonts w:eastAsia="Calibri"/>
                <w:lang w:eastAsia="x-none"/>
              </w:rPr>
            </w:pPr>
            <w:ins w:id="1445"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446" w:author="Eutelsat-Rapporteur (v01)" w:date="2021-05-24T13:06:00Z"/>
                <w:rFonts w:eastAsia="Calibri"/>
                <w:lang w:eastAsia="x-none"/>
              </w:rPr>
            </w:pPr>
            <w:ins w:id="1447" w:author="Eutelsat-Rapporteur (v01)" w:date="2021-05-24T13:06:00Z">
              <w:r w:rsidRPr="004A3A29">
                <w:rPr>
                  <w:rFonts w:eastAsia="Calibri"/>
                  <w:lang w:eastAsia="x-none"/>
                </w:rPr>
                <w:t>400</w:t>
              </w:r>
            </w:ins>
          </w:p>
        </w:tc>
      </w:tr>
      <w:tr w:rsidR="000C438C" w:rsidRPr="004A3A29" w14:paraId="6C669135" w14:textId="77777777" w:rsidTr="00DC3F77">
        <w:trPr>
          <w:jc w:val="center"/>
          <w:ins w:id="1448" w:author="Eutelsat-Rapporteur (v01)" w:date="2021-05-24T13:06:00Z"/>
        </w:trPr>
        <w:tc>
          <w:tcPr>
            <w:tcW w:w="1007" w:type="dxa"/>
            <w:vMerge/>
          </w:tcPr>
          <w:p w14:paraId="7AB4DA29" w14:textId="77777777" w:rsidR="000C438C" w:rsidRPr="004A3A29" w:rsidRDefault="000C438C" w:rsidP="00DC3F77">
            <w:pPr>
              <w:keepNext/>
              <w:keepLines/>
              <w:spacing w:after="0"/>
              <w:rPr>
                <w:ins w:id="1449"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450" w:author="Eutelsat-Rapporteur (v01)" w:date="2021-05-24T13:06:00Z"/>
                <w:rFonts w:eastAsia="Calibri"/>
                <w:lang w:eastAsia="x-none"/>
              </w:rPr>
            </w:pPr>
            <w:ins w:id="1451"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452" w:author="Eutelsat-Rapporteur (v01)" w:date="2021-05-24T13:06:00Z"/>
                <w:rFonts w:eastAsia="Calibri"/>
                <w:lang w:eastAsia="x-none"/>
              </w:rPr>
            </w:pPr>
            <w:ins w:id="1453" w:author="Eutelsat-Rapporteur (v01)" w:date="2021-05-24T13:06:00Z">
              <w:r>
                <w:rPr>
                  <w:rFonts w:eastAsia="Calibri"/>
                  <w:lang w:eastAsia="x-none"/>
                </w:rPr>
                <w:t>200</w:t>
              </w:r>
            </w:ins>
          </w:p>
        </w:tc>
      </w:tr>
      <w:tr w:rsidR="000C438C" w:rsidRPr="004A3A29" w14:paraId="1D1FEEB3" w14:textId="77777777" w:rsidTr="00DC3F77">
        <w:trPr>
          <w:jc w:val="center"/>
          <w:ins w:id="1454" w:author="Eutelsat-Rapporteur (v01)" w:date="2021-05-24T13:06:00Z"/>
        </w:trPr>
        <w:tc>
          <w:tcPr>
            <w:tcW w:w="1007" w:type="dxa"/>
            <w:vMerge/>
          </w:tcPr>
          <w:p w14:paraId="35DDA1C1" w14:textId="77777777" w:rsidR="000C438C" w:rsidRPr="004A3A29" w:rsidRDefault="000C438C" w:rsidP="00DC3F77">
            <w:pPr>
              <w:keepNext/>
              <w:keepLines/>
              <w:spacing w:after="0"/>
              <w:rPr>
                <w:ins w:id="1455"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456" w:author="Eutelsat-Rapporteur (v01)" w:date="2021-05-24T13:06:00Z"/>
                <w:rFonts w:eastAsia="Calibri"/>
                <w:lang w:eastAsia="x-none"/>
              </w:rPr>
            </w:pPr>
            <w:ins w:id="1457"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458" w:author="Eutelsat-Rapporteur (v01)" w:date="2021-05-24T13:06:00Z"/>
                <w:rFonts w:eastAsia="Calibri"/>
                <w:lang w:eastAsia="x-none"/>
              </w:rPr>
            </w:pPr>
            <w:ins w:id="1459" w:author="Eutelsat-Rapporteur (v01)" w:date="2021-05-24T13:06:00Z">
              <w:r>
                <w:rPr>
                  <w:rFonts w:eastAsia="Calibri"/>
                  <w:lang w:eastAsia="x-none"/>
                </w:rPr>
                <w:t>100</w:t>
              </w:r>
            </w:ins>
          </w:p>
        </w:tc>
      </w:tr>
      <w:tr w:rsidR="000C438C" w:rsidRPr="004A3A29" w14:paraId="024DA0A6" w14:textId="77777777" w:rsidTr="00DC3F77">
        <w:trPr>
          <w:jc w:val="center"/>
          <w:ins w:id="1460" w:author="Eutelsat-Rapporteur (v01)" w:date="2021-05-24T13:06:00Z"/>
        </w:trPr>
        <w:tc>
          <w:tcPr>
            <w:tcW w:w="1007" w:type="dxa"/>
            <w:vMerge/>
          </w:tcPr>
          <w:p w14:paraId="6D1513A7" w14:textId="77777777" w:rsidR="000C438C" w:rsidRPr="004A3A29" w:rsidRDefault="000C438C" w:rsidP="00DC3F77">
            <w:pPr>
              <w:keepNext/>
              <w:keepLines/>
              <w:spacing w:after="0"/>
              <w:rPr>
                <w:ins w:id="1461"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462" w:author="Eutelsat-Rapporteur (v01)" w:date="2021-05-24T13:06:00Z"/>
                <w:rFonts w:eastAsia="Calibri"/>
                <w:lang w:eastAsia="x-none"/>
              </w:rPr>
            </w:pPr>
            <w:ins w:id="1463"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464" w:author="Eutelsat-Rapporteur (v01)" w:date="2021-05-24T13:06:00Z"/>
                <w:rFonts w:eastAsia="Calibri"/>
                <w:lang w:eastAsia="x-none"/>
              </w:rPr>
            </w:pPr>
            <w:ins w:id="1465" w:author="Eutelsat-Rapporteur (v01)" w:date="2021-05-24T13:06:00Z">
              <w:r>
                <w:rPr>
                  <w:rFonts w:eastAsia="Calibri"/>
                  <w:lang w:eastAsia="x-none"/>
                </w:rPr>
                <w:t>50</w:t>
              </w:r>
            </w:ins>
          </w:p>
        </w:tc>
      </w:tr>
    </w:tbl>
    <w:p w14:paraId="7718BA12" w14:textId="77777777" w:rsidR="000C438C" w:rsidRPr="004A3A29" w:rsidRDefault="000C438C" w:rsidP="000C438C">
      <w:pPr>
        <w:rPr>
          <w:ins w:id="1466" w:author="Eutelsat-Rapporteur (v01)" w:date="2021-05-24T13:06:00Z"/>
          <w:sz w:val="22"/>
          <w:szCs w:val="22"/>
        </w:rPr>
      </w:pPr>
    </w:p>
    <w:p w14:paraId="0AA74678" w14:textId="62881826" w:rsidR="000C438C" w:rsidRPr="002E674A" w:rsidRDefault="000C438C" w:rsidP="002E674A">
      <w:pPr>
        <w:rPr>
          <w:ins w:id="1467" w:author="Eutelsat-Rapporteur (v01)" w:date="2021-05-24T13:06:00Z"/>
          <w:b/>
          <w:bCs/>
        </w:rPr>
      </w:pPr>
      <w:ins w:id="1468" w:author="Eutelsat-Rapporteur (v01)" w:date="2021-05-24T13:06:00Z">
        <w:r w:rsidRPr="002E674A">
          <w:rPr>
            <w:b/>
            <w:bCs/>
          </w:rPr>
          <w:t>Paging load:</w:t>
        </w:r>
      </w:ins>
    </w:p>
    <w:p w14:paraId="4E4732CC" w14:textId="7662C1D8" w:rsidR="000C438C" w:rsidRPr="00053707" w:rsidRDefault="000C438C" w:rsidP="002E674A">
      <w:pPr>
        <w:rPr>
          <w:ins w:id="1469" w:author="Eutelsat-Rapporteur (v01)" w:date="2021-05-24T13:06:00Z"/>
        </w:rPr>
      </w:pPr>
      <w:ins w:id="1470"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471" w:author="Eutelsat-Rapporteur (v01)" w:date="2021-05-24T13:06:00Z"/>
        </w:rPr>
      </w:pPr>
      <w:ins w:id="1472"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473" w:author="Eutelsat-Rapporteur (v01)" w:date="2021-05-24T13:06:00Z"/>
        </w:rPr>
      </w:pPr>
      <w:ins w:id="1474" w:author="Eutelsat-Rapporteur (v01)" w:date="2021-05-24T13:06:00Z">
        <w:r>
          <w:t xml:space="preserve">Table </w:t>
        </w:r>
      </w:ins>
      <w:ins w:id="1475" w:author="Eutelsat-Rapporteur (v01)" w:date="2021-05-24T14:06:00Z">
        <w:r w:rsidR="00576377" w:rsidRPr="00AC6B65">
          <w:t>D.</w:t>
        </w:r>
        <w:r w:rsidR="00576377">
          <w:t>2.2-</w:t>
        </w:r>
      </w:ins>
      <w:ins w:id="1476"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477"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478" w:author="Eutelsat-Rapporteur (v01)" w:date="2021-05-24T13:06:00Z"/>
                <w:rFonts w:eastAsia="Calibri"/>
              </w:rPr>
            </w:pPr>
          </w:p>
        </w:tc>
        <w:tc>
          <w:tcPr>
            <w:tcW w:w="4926" w:type="dxa"/>
            <w:gridSpan w:val="7"/>
          </w:tcPr>
          <w:p w14:paraId="02894168" w14:textId="77777777" w:rsidR="000C438C" w:rsidRDefault="000C438C" w:rsidP="00DC3F77">
            <w:pPr>
              <w:pStyle w:val="TAH"/>
              <w:rPr>
                <w:ins w:id="1479" w:author="Eutelsat-Rapporteur (v01)" w:date="2021-05-24T13:06:00Z"/>
                <w:rFonts w:eastAsia="Calibri"/>
              </w:rPr>
            </w:pPr>
            <w:ins w:id="1480" w:author="Eutelsat-Rapporteur (v01)" w:date="2021-05-24T13:06:00Z">
              <w:r>
                <w:rPr>
                  <w:rFonts w:eastAsia="Calibri"/>
                </w:rPr>
                <w:t>Number of needed carriers</w:t>
              </w:r>
            </w:ins>
          </w:p>
          <w:p w14:paraId="669EE19C" w14:textId="77777777" w:rsidR="000C438C" w:rsidRDefault="000C438C" w:rsidP="00DC3F77">
            <w:pPr>
              <w:pStyle w:val="TAH"/>
              <w:rPr>
                <w:ins w:id="1481" w:author="Eutelsat-Rapporteur (v01)" w:date="2021-05-24T13:06:00Z"/>
                <w:rFonts w:eastAsia="Calibri"/>
              </w:rPr>
            </w:pPr>
            <w:ins w:id="1482" w:author="Eutelsat-Rapporteur (v01)" w:date="2021-05-24T13:06:00Z">
              <w:r>
                <w:rPr>
                  <w:rFonts w:eastAsia="Calibri"/>
                </w:rPr>
                <w:t>(T=128)</w:t>
              </w:r>
            </w:ins>
          </w:p>
        </w:tc>
      </w:tr>
      <w:tr w:rsidR="000C438C" w:rsidRPr="00B923D6" w14:paraId="511D2A8A" w14:textId="77777777" w:rsidTr="00DC3F77">
        <w:trPr>
          <w:jc w:val="center"/>
          <w:ins w:id="1483" w:author="Eutelsat-Rapporteur (v01)" w:date="2021-05-24T13:06:00Z"/>
        </w:trPr>
        <w:tc>
          <w:tcPr>
            <w:tcW w:w="1016" w:type="dxa"/>
            <w:shd w:val="clear" w:color="auto" w:fill="auto"/>
          </w:tcPr>
          <w:p w14:paraId="18C6827B" w14:textId="2A76B2D7" w:rsidR="000C438C" w:rsidRPr="00B923D6" w:rsidRDefault="000C438C" w:rsidP="00DC3F77">
            <w:pPr>
              <w:pStyle w:val="TAH"/>
              <w:rPr>
                <w:ins w:id="1484" w:author="Eutelsat-Rapporteur (v01)" w:date="2021-05-24T13:06:00Z"/>
                <w:rFonts w:eastAsia="Calibri"/>
              </w:rPr>
            </w:pPr>
            <w:ins w:id="1485"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486" w:author="Eutelsat-Rapporteur (v01)" w:date="2021-05-24T13:06:00Z"/>
                <w:rFonts w:eastAsia="Calibri"/>
              </w:rPr>
            </w:pPr>
            <w:ins w:id="1487"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488" w:author="Eutelsat-Rapporteur (v01)" w:date="2021-05-24T13:06:00Z"/>
                <w:rFonts w:eastAsia="Calibri"/>
              </w:rPr>
            </w:pPr>
            <w:ins w:id="1489"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490" w:author="Eutelsat-Rapporteur (v01)" w:date="2021-05-24T13:06:00Z"/>
                <w:rFonts w:eastAsia="Calibri"/>
              </w:rPr>
            </w:pPr>
            <w:ins w:id="1491"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492" w:author="Eutelsat-Rapporteur (v01)" w:date="2021-05-24T13:06:00Z"/>
                <w:rFonts w:eastAsia="Calibri"/>
              </w:rPr>
            </w:pPr>
            <w:ins w:id="1493"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494" w:author="Eutelsat-Rapporteur (v01)" w:date="2021-05-24T13:06:00Z"/>
                <w:rFonts w:eastAsia="Calibri"/>
              </w:rPr>
            </w:pPr>
            <w:ins w:id="1495"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496" w:author="Eutelsat-Rapporteur (v01)" w:date="2021-05-24T13:06:00Z"/>
                <w:rFonts w:eastAsia="Calibri"/>
              </w:rPr>
            </w:pPr>
            <w:ins w:id="1497" w:author="Eutelsat-Rapporteur (v01)" w:date="2021-05-24T13:06:00Z">
              <w:r>
                <w:rPr>
                  <w:rFonts w:eastAsia="Calibri"/>
                </w:rPr>
                <w:t>nB=T/4</w:t>
              </w:r>
            </w:ins>
          </w:p>
        </w:tc>
        <w:tc>
          <w:tcPr>
            <w:tcW w:w="821" w:type="dxa"/>
          </w:tcPr>
          <w:p w14:paraId="357C4D21" w14:textId="77777777" w:rsidR="000C438C" w:rsidRDefault="000C438C" w:rsidP="00DC3F77">
            <w:pPr>
              <w:pStyle w:val="TAH"/>
              <w:rPr>
                <w:ins w:id="1498" w:author="Eutelsat-Rapporteur (v01)" w:date="2021-05-24T13:06:00Z"/>
                <w:rFonts w:eastAsia="Calibri"/>
              </w:rPr>
            </w:pPr>
            <w:ins w:id="1499" w:author="Eutelsat-Rapporteur (v01)" w:date="2021-05-24T13:06:00Z">
              <w:r>
                <w:rPr>
                  <w:rFonts w:eastAsia="Calibri"/>
                </w:rPr>
                <w:t>nB=T/8</w:t>
              </w:r>
            </w:ins>
          </w:p>
        </w:tc>
        <w:tc>
          <w:tcPr>
            <w:tcW w:w="821" w:type="dxa"/>
          </w:tcPr>
          <w:p w14:paraId="7CA7C14D" w14:textId="77777777" w:rsidR="000C438C" w:rsidRDefault="000C438C" w:rsidP="00DC3F77">
            <w:pPr>
              <w:pStyle w:val="TAH"/>
              <w:rPr>
                <w:ins w:id="1500" w:author="Eutelsat-Rapporteur (v01)" w:date="2021-05-24T13:06:00Z"/>
                <w:rFonts w:eastAsia="Calibri"/>
              </w:rPr>
            </w:pPr>
            <w:ins w:id="1501"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502" w:author="Eutelsat-Rapporteur (v01)" w:date="2021-05-24T13:06:00Z"/>
                <w:rFonts w:eastAsia="Calibri"/>
              </w:rPr>
            </w:pPr>
            <w:ins w:id="1503" w:author="Eutelsat-Rapporteur (v01)" w:date="2021-05-24T13:06:00Z">
              <w:r>
                <w:rPr>
                  <w:rFonts w:eastAsia="Calibri"/>
                </w:rPr>
                <w:t>nB=T/32</w:t>
              </w:r>
            </w:ins>
          </w:p>
        </w:tc>
      </w:tr>
      <w:tr w:rsidR="000C438C" w:rsidRPr="00B923D6" w14:paraId="4FD5651F" w14:textId="77777777" w:rsidTr="00DC3F77">
        <w:trPr>
          <w:jc w:val="center"/>
          <w:ins w:id="1504" w:author="Eutelsat-Rapporteur (v01)" w:date="2021-05-24T13:06:00Z"/>
        </w:trPr>
        <w:tc>
          <w:tcPr>
            <w:tcW w:w="1016" w:type="dxa"/>
            <w:shd w:val="clear" w:color="auto" w:fill="auto"/>
          </w:tcPr>
          <w:p w14:paraId="66F5DA14" w14:textId="77777777" w:rsidR="000C438C" w:rsidRPr="00B923D6" w:rsidRDefault="000C438C" w:rsidP="00DC3F77">
            <w:pPr>
              <w:pStyle w:val="TAL"/>
              <w:rPr>
                <w:ins w:id="1505" w:author="Eutelsat-Rapporteur (v01)" w:date="2021-05-24T13:06:00Z"/>
                <w:rFonts w:eastAsia="Calibri"/>
              </w:rPr>
            </w:pPr>
            <w:ins w:id="1506"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507" w:author="Eutelsat-Rapporteur (v01)" w:date="2021-05-24T13:06:00Z"/>
                <w:rFonts w:eastAsia="Calibri"/>
              </w:rPr>
            </w:pPr>
            <w:ins w:id="1508"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509" w:author="Eutelsat-Rapporteur (v01)" w:date="2021-05-24T13:06:00Z"/>
              </w:rPr>
            </w:pPr>
            <w:ins w:id="1510"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511" w:author="Eutelsat-Rapporteur (v01)" w:date="2021-05-24T13:06:00Z"/>
                <w:rFonts w:eastAsia="Calibri"/>
                <w:b/>
              </w:rPr>
            </w:pPr>
            <w:ins w:id="1512"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513" w:author="Eutelsat-Rapporteur (v01)" w:date="2021-05-24T13:06:00Z"/>
                <w:rFonts w:eastAsia="Calibri"/>
                <w:b/>
              </w:rPr>
            </w:pPr>
            <w:ins w:id="1514"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515" w:author="Eutelsat-Rapporteur (v01)" w:date="2021-05-24T13:06:00Z"/>
                <w:rFonts w:eastAsia="Calibri"/>
                <w:b/>
              </w:rPr>
            </w:pPr>
            <w:ins w:id="1516"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517" w:author="Eutelsat-Rapporteur (v01)" w:date="2021-05-24T13:06:00Z"/>
                <w:rFonts w:eastAsia="Calibri"/>
                <w:b/>
              </w:rPr>
            </w:pPr>
            <w:ins w:id="1518"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519" w:author="Eutelsat-Rapporteur (v01)" w:date="2021-05-24T13:06:00Z"/>
                <w:rFonts w:eastAsia="Calibri"/>
                <w:b/>
              </w:rPr>
            </w:pPr>
            <w:ins w:id="1520"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521" w:author="Eutelsat-Rapporteur (v01)" w:date="2021-05-24T13:06:00Z"/>
                <w:rFonts w:eastAsia="Calibri"/>
                <w:b/>
              </w:rPr>
            </w:pPr>
            <w:ins w:id="1522"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523" w:author="Eutelsat-Rapporteur (v01)" w:date="2021-05-24T13:06:00Z"/>
                <w:rFonts w:eastAsia="Calibri"/>
                <w:b/>
              </w:rPr>
            </w:pPr>
            <w:ins w:id="1524" w:author="Eutelsat-Rapporteur (v01)" w:date="2021-05-24T13:06:00Z">
              <w:r>
                <w:rPr>
                  <w:rFonts w:eastAsia="Calibri"/>
                  <w:b/>
                </w:rPr>
                <w:t>32</w:t>
              </w:r>
            </w:ins>
          </w:p>
        </w:tc>
      </w:tr>
      <w:tr w:rsidR="000C438C" w:rsidRPr="00B923D6" w14:paraId="3ED94168" w14:textId="77777777" w:rsidTr="00DC3F77">
        <w:trPr>
          <w:jc w:val="center"/>
          <w:ins w:id="1525" w:author="Eutelsat-Rapporteur (v01)" w:date="2021-05-24T13:06:00Z"/>
        </w:trPr>
        <w:tc>
          <w:tcPr>
            <w:tcW w:w="1016" w:type="dxa"/>
            <w:shd w:val="clear" w:color="auto" w:fill="auto"/>
          </w:tcPr>
          <w:p w14:paraId="48952B28" w14:textId="77777777" w:rsidR="000C438C" w:rsidRDefault="000C438C" w:rsidP="00DC3F77">
            <w:pPr>
              <w:pStyle w:val="TAL"/>
              <w:rPr>
                <w:ins w:id="1526" w:author="Eutelsat-Rapporteur (v01)" w:date="2021-05-24T13:06:00Z"/>
                <w:rFonts w:eastAsia="Calibri"/>
              </w:rPr>
            </w:pPr>
            <w:ins w:id="1527"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528" w:author="Eutelsat-Rapporteur (v01)" w:date="2021-05-24T13:06:00Z"/>
                <w:rFonts w:eastAsia="Calibri"/>
              </w:rPr>
            </w:pPr>
            <w:ins w:id="1529"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530" w:author="Eutelsat-Rapporteur (v01)" w:date="2021-05-24T13:06:00Z"/>
              </w:rPr>
            </w:pPr>
            <w:ins w:id="1531"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532" w:author="Eutelsat-Rapporteur (v01)" w:date="2021-05-24T13:06:00Z"/>
                <w:rFonts w:eastAsia="Calibri"/>
                <w:b/>
              </w:rPr>
            </w:pPr>
            <w:ins w:id="1533"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534" w:author="Eutelsat-Rapporteur (v01)" w:date="2021-05-24T13:06:00Z"/>
                <w:rFonts w:eastAsia="Calibri"/>
                <w:b/>
              </w:rPr>
            </w:pPr>
            <w:ins w:id="1535"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536" w:author="Eutelsat-Rapporteur (v01)" w:date="2021-05-24T13:06:00Z"/>
                <w:rFonts w:eastAsia="Calibri"/>
                <w:b/>
              </w:rPr>
            </w:pPr>
            <w:ins w:id="1537"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538" w:author="Eutelsat-Rapporteur (v01)" w:date="2021-05-24T13:06:00Z"/>
                <w:rFonts w:eastAsia="Calibri"/>
                <w:b/>
              </w:rPr>
            </w:pPr>
            <w:ins w:id="1539"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540" w:author="Eutelsat-Rapporteur (v01)" w:date="2021-05-24T13:06:00Z"/>
                <w:rFonts w:eastAsia="Calibri"/>
                <w:b/>
              </w:rPr>
            </w:pPr>
            <w:ins w:id="1541"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542" w:author="Eutelsat-Rapporteur (v01)" w:date="2021-05-24T13:06:00Z"/>
                <w:rFonts w:eastAsia="Calibri"/>
                <w:b/>
              </w:rPr>
            </w:pPr>
            <w:ins w:id="1543"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544" w:author="Eutelsat-Rapporteur (v01)" w:date="2021-05-24T13:06:00Z"/>
                <w:rFonts w:eastAsia="Calibri"/>
                <w:b/>
              </w:rPr>
            </w:pPr>
            <w:ins w:id="1545" w:author="Eutelsat-Rapporteur (v01)" w:date="2021-05-24T13:06:00Z">
              <w:r>
                <w:rPr>
                  <w:rFonts w:eastAsia="Calibri"/>
                  <w:b/>
                </w:rPr>
                <w:t>2</w:t>
              </w:r>
            </w:ins>
          </w:p>
        </w:tc>
      </w:tr>
    </w:tbl>
    <w:p w14:paraId="2FAEF817" w14:textId="77777777" w:rsidR="000C438C" w:rsidRDefault="000C438C" w:rsidP="000C438C">
      <w:pPr>
        <w:rPr>
          <w:ins w:id="1546" w:author="Eutelsat-Rapporteur (v01)" w:date="2021-05-24T13:06:00Z"/>
          <w:sz w:val="22"/>
          <w:szCs w:val="22"/>
        </w:rPr>
      </w:pPr>
    </w:p>
    <w:p w14:paraId="46B102C0" w14:textId="77777777" w:rsidR="002E674A" w:rsidRDefault="002E674A">
      <w:pPr>
        <w:spacing w:after="0"/>
        <w:rPr>
          <w:ins w:id="1547" w:author="Eutelsat-Rapporteur (v01)" w:date="2021-05-24T13:30:00Z"/>
          <w:rFonts w:ascii="Arial" w:hAnsi="Arial"/>
          <w:sz w:val="32"/>
        </w:rPr>
      </w:pPr>
      <w:ins w:id="1548" w:author="Eutelsat-Rapporteur (v01)" w:date="2021-05-24T13:30:00Z">
        <w:r>
          <w:br w:type="page"/>
        </w:r>
      </w:ins>
    </w:p>
    <w:p w14:paraId="528E2364" w14:textId="03C7B8B6" w:rsidR="00684E21" w:rsidRDefault="00684E21" w:rsidP="00684E21">
      <w:pPr>
        <w:pStyle w:val="Heading2"/>
        <w:rPr>
          <w:ins w:id="1549" w:author="Eutelsat-Rapporteur (v01)" w:date="2021-05-24T12:55:00Z"/>
        </w:rPr>
      </w:pPr>
      <w:ins w:id="1550" w:author="Eutelsat-Rapporteur (v01)" w:date="2021-05-24T12:55:00Z">
        <w:r w:rsidRPr="00AC6B65">
          <w:lastRenderedPageBreak/>
          <w:t>D.</w:t>
        </w:r>
        <w:r>
          <w:t>3</w:t>
        </w:r>
        <w:r>
          <w:tab/>
          <w:t>Nokia</w:t>
        </w:r>
        <w:r w:rsidRPr="00AC6B65">
          <w:t xml:space="preserve"> </w:t>
        </w:r>
        <w:r>
          <w:t>- p</w:t>
        </w:r>
        <w:r w:rsidRPr="00AC6B65">
          <w:t xml:space="preserve">aging </w:t>
        </w:r>
        <w:r>
          <w:t>c</w:t>
        </w:r>
        <w:r w:rsidRPr="00AC6B65">
          <w:t>apacity evaluation (</w:t>
        </w:r>
        <w:commentRangeStart w:id="1551"/>
        <w:commentRangeStart w:id="1552"/>
        <w:del w:id="1553" w:author="Eutelsat-Rapporteur (v08)" w:date="2021-05-27T01:08:00Z">
          <w:r w:rsidRPr="00684E21" w:rsidDel="003C190D">
            <w:delText>R2-210</w:delText>
          </w:r>
        </w:del>
      </w:ins>
      <w:ins w:id="1554" w:author="Eutelsat-Rapporteur (v01)" w:date="2021-05-24T12:57:00Z">
        <w:del w:id="1555" w:author="Eutelsat-Rapporteur (v08)" w:date="2021-05-27T01:00:00Z">
          <w:r w:rsidDel="0059210A">
            <w:delText>5223</w:delText>
          </w:r>
        </w:del>
      </w:ins>
      <w:commentRangeEnd w:id="1551"/>
      <w:r w:rsidR="00764CAE">
        <w:rPr>
          <w:rStyle w:val="CommentReference"/>
          <w:rFonts w:ascii="Times New Roman" w:hAnsi="Times New Roman"/>
        </w:rPr>
        <w:commentReference w:id="1551"/>
      </w:r>
      <w:commentRangeEnd w:id="1552"/>
      <w:r w:rsidR="0059210A">
        <w:rPr>
          <w:rStyle w:val="CommentReference"/>
          <w:rFonts w:ascii="Times New Roman" w:hAnsi="Times New Roman"/>
        </w:rPr>
        <w:commentReference w:id="1552"/>
      </w:r>
      <w:ins w:id="1556" w:author="Eutelsat-Rapporteur (v01)" w:date="2021-05-24T12:55:00Z">
        <w:del w:id="1557" w:author="Eutelsat-Rapporteur (v08)" w:date="2021-05-27T01:08:00Z">
          <w:r w:rsidRPr="00216AA4" w:rsidDel="003C190D">
            <w:delText xml:space="preserve"> </w:delText>
          </w:r>
        </w:del>
        <w:r w:rsidRPr="00216AA4">
          <w:t>[15]</w:t>
        </w:r>
        <w:r w:rsidRPr="00AC6B65">
          <w:t>)</w:t>
        </w:r>
      </w:ins>
    </w:p>
    <w:p w14:paraId="777E8573" w14:textId="1CE825CD" w:rsidR="002E674A" w:rsidRDefault="002E674A" w:rsidP="002E674A">
      <w:pPr>
        <w:pStyle w:val="Heading3"/>
        <w:rPr>
          <w:ins w:id="1558" w:author="Eutelsat-Rapporteur (v01)" w:date="2021-05-24T13:33:00Z"/>
          <w:i/>
          <w:iCs/>
        </w:rPr>
      </w:pPr>
      <w:bookmarkStart w:id="1559" w:name="_Toc26621019"/>
      <w:bookmarkStart w:id="1560" w:name="_Toc30079831"/>
      <w:ins w:id="1561" w:author="Eutelsat-Rapporteur (v01)" w:date="2021-05-24T13:33:00Z">
        <w:r w:rsidRPr="00AC6B65">
          <w:t>D.</w:t>
        </w:r>
        <w:r>
          <w:t>3.</w:t>
        </w:r>
        <w:r w:rsidRPr="00FA26B9">
          <w:t>1</w:t>
        </w:r>
        <w:r w:rsidRPr="00FA26B9">
          <w:tab/>
        </w:r>
        <w:r>
          <w:t xml:space="preserve">Parameters for </w:t>
        </w:r>
      </w:ins>
      <w:ins w:id="1562" w:author="Eutelsat-Rapporteur (v01)" w:date="2021-05-24T13:36:00Z">
        <w:r>
          <w:t>p</w:t>
        </w:r>
      </w:ins>
      <w:ins w:id="1563" w:author="Eutelsat-Rapporteur (v01)" w:date="2021-05-24T13:33:00Z">
        <w:r w:rsidRPr="00FA26B9">
          <w:t xml:space="preserve">aging </w:t>
        </w:r>
      </w:ins>
      <w:ins w:id="1564" w:author="Eutelsat-Rapporteur (v01)" w:date="2021-05-24T13:36:00Z">
        <w:r>
          <w:t>c</w:t>
        </w:r>
      </w:ins>
      <w:ins w:id="1565" w:author="Eutelsat-Rapporteur (v01)" w:date="2021-05-24T13:33:00Z">
        <w:r w:rsidRPr="00FA26B9">
          <w:t>apacity</w:t>
        </w:r>
        <w:bookmarkEnd w:id="1559"/>
        <w:bookmarkEnd w:id="1560"/>
        <w:r>
          <w:t xml:space="preserve"> </w:t>
        </w:r>
      </w:ins>
      <w:ins w:id="1566" w:author="Eutelsat-Rapporteur (v01)" w:date="2021-05-24T13:36:00Z">
        <w:r>
          <w:t>c</w:t>
        </w:r>
      </w:ins>
      <w:ins w:id="1567" w:author="Eutelsat-Rapporteur (v01)" w:date="2021-05-24T13:33:00Z">
        <w:r>
          <w:t xml:space="preserve">alculation </w:t>
        </w:r>
      </w:ins>
    </w:p>
    <w:p w14:paraId="6474ED96" w14:textId="1B6949EA" w:rsidR="002E674A" w:rsidRDefault="002E674A" w:rsidP="002E674A">
      <w:pPr>
        <w:rPr>
          <w:ins w:id="1568" w:author="Eutelsat-Rapporteur (v01)" w:date="2021-05-24T13:33:00Z"/>
        </w:rPr>
      </w:pPr>
      <w:ins w:id="1569" w:author="Eutelsat-Rapporteur (v01)" w:date="2021-05-24T13:33:00Z">
        <w:r>
          <w:t>Following are the parameters used to calculate the paging capacity of IoT-NTN cells</w:t>
        </w:r>
      </w:ins>
      <w:ins w:id="1570" w:author="Eutelsat-Rapporteur (v01)" w:date="2021-05-24T13:34:00Z">
        <w:r>
          <w:t>:</w:t>
        </w:r>
      </w:ins>
    </w:p>
    <w:p w14:paraId="74CB921E" w14:textId="77777777" w:rsidR="002E674A" w:rsidRPr="00A90872" w:rsidRDefault="002E674A" w:rsidP="002E674A">
      <w:pPr>
        <w:pStyle w:val="B1"/>
        <w:rPr>
          <w:ins w:id="1571" w:author="Eutelsat-Rapporteur (v01)" w:date="2021-05-24T13:33:00Z"/>
        </w:rPr>
      </w:pPr>
      <w:ins w:id="1572" w:author="Eutelsat-Rapporteur (v01)" w:date="2021-05-24T13:33:00Z">
        <w:r>
          <w:t>-</w:t>
        </w:r>
        <w:r>
          <w:tab/>
        </w:r>
        <w:r w:rsidRPr="00B923D6">
          <w:t xml:space="preserve">Paging Frames (PF) per second: </w:t>
        </w:r>
      </w:ins>
      <m:oMath>
        <m:sSub>
          <m:sSubPr>
            <m:ctrlPr>
              <w:ins w:id="1573" w:author="Eutelsat-Rapporteur (v01)" w:date="2021-05-24T13:33:00Z">
                <w:rPr>
                  <w:rFonts w:ascii="Cambria Math" w:hAnsi="Cambria Math"/>
                  <w:i/>
                </w:rPr>
              </w:ins>
            </m:ctrlPr>
          </m:sSubPr>
          <m:e>
            <m:r>
              <w:ins w:id="1574" w:author="Eutelsat-Rapporteur (v01)" w:date="2021-05-24T13:33:00Z">
                <w:rPr>
                  <w:rFonts w:ascii="Cambria Math" w:hAnsi="Cambria Math"/>
                </w:rPr>
                <m:t>N</m:t>
              </w:ins>
            </m:r>
          </m:e>
          <m:sub>
            <m:r>
              <w:ins w:id="1575" w:author="Eutelsat-Rapporteur (v01)" w:date="2021-05-24T13:33:00Z">
                <m:rPr>
                  <m:sty m:val="p"/>
                </m:rPr>
                <w:rPr>
                  <w:rFonts w:ascii="Cambria Math" w:hAnsi="Cambria Math"/>
                </w:rPr>
                <m:t>PF</m:t>
              </w:ins>
            </m:r>
          </m:sub>
        </m:sSub>
      </m:oMath>
    </w:p>
    <w:p w14:paraId="40B1880D" w14:textId="77777777" w:rsidR="002E674A" w:rsidRPr="00A90872" w:rsidRDefault="002E674A" w:rsidP="002E674A">
      <w:pPr>
        <w:pStyle w:val="B1"/>
        <w:rPr>
          <w:ins w:id="1576" w:author="Eutelsat-Rapporteur (v01)" w:date="2021-05-24T13:33:00Z"/>
        </w:rPr>
      </w:pPr>
      <w:ins w:id="1577" w:author="Eutelsat-Rapporteur (v01)" w:date="2021-05-24T13:33:00Z">
        <w:r>
          <w:t>-</w:t>
        </w:r>
        <w:r>
          <w:tab/>
        </w:r>
        <w:r w:rsidRPr="00A90872">
          <w:t xml:space="preserve">Paging Occasions (PO) per PF: </w:t>
        </w:r>
      </w:ins>
      <m:oMath>
        <m:sSub>
          <m:sSubPr>
            <m:ctrlPr>
              <w:ins w:id="1578" w:author="Eutelsat-Rapporteur (v01)" w:date="2021-05-24T13:33:00Z">
                <w:rPr>
                  <w:rFonts w:ascii="Cambria Math" w:hAnsi="Cambria Math"/>
                  <w:i/>
                </w:rPr>
              </w:ins>
            </m:ctrlPr>
          </m:sSubPr>
          <m:e>
            <m:r>
              <w:ins w:id="1579" w:author="Eutelsat-Rapporteur (v01)" w:date="2021-05-24T13:33:00Z">
                <w:rPr>
                  <w:rFonts w:ascii="Cambria Math" w:hAnsi="Cambria Math"/>
                </w:rPr>
                <m:t>N</m:t>
              </w:ins>
            </m:r>
          </m:e>
          <m:sub>
            <m:r>
              <w:ins w:id="1580" w:author="Eutelsat-Rapporteur (v01)" w:date="2021-05-24T13:33:00Z">
                <m:rPr>
                  <m:sty m:val="p"/>
                </m:rPr>
                <w:rPr>
                  <w:rFonts w:ascii="Cambria Math" w:hAnsi="Cambria Math"/>
                </w:rPr>
                <m:t>PO</m:t>
              </w:ins>
            </m:r>
            <m:r>
              <w:ins w:id="1581" w:author="Eutelsat-Rapporteur (v01)" w:date="2021-05-24T13:33:00Z">
                <w:rPr>
                  <w:rFonts w:ascii="Cambria Math" w:hAnsi="Cambria Math"/>
                </w:rPr>
                <m:t>per</m:t>
              </w:ins>
            </m:r>
            <m:r>
              <w:ins w:id="1582" w:author="Eutelsat-Rapporteur (v01)" w:date="2021-05-24T13:33:00Z">
                <m:rPr>
                  <m:sty m:val="p"/>
                </m:rPr>
                <w:rPr>
                  <w:rFonts w:ascii="Cambria Math" w:hAnsi="Cambria Math"/>
                </w:rPr>
                <m:t>PF</m:t>
              </w:ins>
            </m:r>
          </m:sub>
        </m:sSub>
      </m:oMath>
    </w:p>
    <w:p w14:paraId="75BD3E00" w14:textId="77777777" w:rsidR="002E674A" w:rsidRPr="00FA1A04" w:rsidRDefault="002E674A" w:rsidP="002E674A">
      <w:pPr>
        <w:pStyle w:val="B1"/>
        <w:rPr>
          <w:ins w:id="1583" w:author="Eutelsat-Rapporteur (v01)" w:date="2021-05-24T13:33:00Z"/>
        </w:rPr>
      </w:pPr>
      <w:ins w:id="1584" w:author="Eutelsat-Rapporteur (v01)" w:date="2021-05-24T13:33:00Z">
        <w:r>
          <w:t>-</w:t>
        </w:r>
        <w:r>
          <w:tab/>
        </w:r>
        <w:r w:rsidRPr="00A90872">
          <w:t xml:space="preserve">Maximum number of paging records in paging message: </w:t>
        </w:r>
      </w:ins>
      <m:oMath>
        <m:sSub>
          <m:sSubPr>
            <m:ctrlPr>
              <w:ins w:id="1585" w:author="Eutelsat-Rapporteur (v01)" w:date="2021-05-24T13:33:00Z">
                <w:rPr>
                  <w:rFonts w:ascii="Cambria Math" w:hAnsi="Cambria Math"/>
                  <w:i/>
                </w:rPr>
              </w:ins>
            </m:ctrlPr>
          </m:sSubPr>
          <m:e>
            <m:r>
              <w:ins w:id="1586" w:author="Eutelsat-Rapporteur (v01)" w:date="2021-05-24T13:33:00Z">
                <w:rPr>
                  <w:rFonts w:ascii="Cambria Math" w:hAnsi="Cambria Math"/>
                </w:rPr>
                <m:t>N</m:t>
              </w:ins>
            </m:r>
          </m:e>
          <m:sub>
            <m:r>
              <w:ins w:id="1587" w:author="Eutelsat-Rapporteur (v01)" w:date="2021-05-24T13:33:00Z">
                <m:rPr>
                  <m:sty m:val="p"/>
                </m:rPr>
                <w:rPr>
                  <w:rFonts w:ascii="Cambria Math" w:hAnsi="Cambria Math"/>
                </w:rPr>
                <m:t>UE</m:t>
              </w:ins>
            </m:r>
            <m:r>
              <w:ins w:id="1588" w:author="Eutelsat-Rapporteur (v01)" w:date="2021-05-24T13:33:00Z">
                <w:rPr>
                  <w:rFonts w:ascii="Cambria Math" w:hAnsi="Cambria Math"/>
                </w:rPr>
                <m:t>per</m:t>
              </w:ins>
            </m:r>
            <m:r>
              <w:ins w:id="1589" w:author="Eutelsat-Rapporteur (v01)" w:date="2021-05-24T13:33:00Z">
                <m:rPr>
                  <m:sty m:val="p"/>
                </m:rPr>
                <w:rPr>
                  <w:rFonts w:ascii="Cambria Math" w:hAnsi="Cambria Math"/>
                </w:rPr>
                <m:t>PO</m:t>
              </w:ins>
            </m:r>
          </m:sub>
        </m:sSub>
      </m:oMath>
    </w:p>
    <w:p w14:paraId="780079B0" w14:textId="77777777" w:rsidR="002E674A" w:rsidRDefault="002E674A" w:rsidP="002E674A">
      <w:pPr>
        <w:rPr>
          <w:ins w:id="1590" w:author="Eutelsat-Rapporteur (v01)" w:date="2021-05-24T13:33:00Z"/>
        </w:rPr>
      </w:pPr>
      <w:ins w:id="1591"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592" w:author="Eutelsat-Rapporteur (v01)" w:date="2021-05-24T13:33:00Z"/>
        </w:rPr>
      </w:pPr>
      <w:ins w:id="1593"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594" w:author="Eutelsat-Rapporteur (v01)" w:date="2021-05-24T13:33:00Z"/>
        </w:rPr>
      </w:pPr>
      <w:ins w:id="1595" w:author="Eutelsat-Rapporteur (v01)" w:date="2021-05-24T13:33:00Z">
        <w:r>
          <w:t>-   Number of paging carriers or paging narrowband.</w:t>
        </w:r>
      </w:ins>
    </w:p>
    <w:p w14:paraId="7AC6DB3E" w14:textId="4A4580D1" w:rsidR="00C577DD" w:rsidRDefault="00C577DD" w:rsidP="00C577DD">
      <w:pPr>
        <w:pStyle w:val="Heading3"/>
        <w:rPr>
          <w:ins w:id="1596" w:author="Eutelsat-Rapporteur (v01)" w:date="2021-05-24T13:37:00Z"/>
          <w:i/>
          <w:iCs/>
        </w:rPr>
      </w:pPr>
      <w:ins w:id="1597" w:author="Eutelsat-Rapporteur (v01)" w:date="2021-05-24T13:37:00Z">
        <w:r w:rsidRPr="00AC6B65">
          <w:t>D.</w:t>
        </w:r>
        <w:r>
          <w:t>3.</w:t>
        </w:r>
      </w:ins>
      <w:ins w:id="1598" w:author="Eutelsat-Rapporteur (v01)" w:date="2021-05-24T13:38:00Z">
        <w:r>
          <w:t>2</w:t>
        </w:r>
      </w:ins>
      <w:ins w:id="1599" w:author="Eutelsat-Rapporteur (v01)" w:date="2021-05-24T13:37:00Z">
        <w:r w:rsidRPr="00FA26B9">
          <w:tab/>
        </w:r>
      </w:ins>
      <w:ins w:id="1600" w:author="Eutelsat-Rapporteur (v01)" w:date="2021-05-24T13:38:00Z">
        <w:r>
          <w:rPr>
            <w:rFonts w:cs="Arial"/>
            <w:szCs w:val="24"/>
          </w:rPr>
          <w:t>Paging traffic load estimation</w:t>
        </w:r>
      </w:ins>
      <w:ins w:id="1601" w:author="Eutelsat-Rapporteur (v01)" w:date="2021-05-24T13:37:00Z">
        <w:r>
          <w:t xml:space="preserve"> </w:t>
        </w:r>
      </w:ins>
    </w:p>
    <w:p w14:paraId="2A9AB66C" w14:textId="47F315B4" w:rsidR="002E674A" w:rsidRDefault="002E674A" w:rsidP="002E674A">
      <w:pPr>
        <w:rPr>
          <w:ins w:id="1602" w:author="Eutelsat-Rapporteur (v01)" w:date="2021-05-24T13:33:00Z"/>
        </w:rPr>
      </w:pPr>
      <w:ins w:id="1603" w:author="Eutelsat-Rapporteur (v01)" w:date="2021-05-24T13:33:00Z">
        <w:r>
          <w:t>Estimated paging traffic load in IoT-NTN cell depends on the following parameters</w:t>
        </w:r>
      </w:ins>
      <w:ins w:id="1604" w:author="Eutelsat-Rapporteur (v01)" w:date="2021-05-24T13:36:00Z">
        <w:r>
          <w:t>:</w:t>
        </w:r>
      </w:ins>
    </w:p>
    <w:p w14:paraId="0C550E0D" w14:textId="59E49F18" w:rsidR="002E674A" w:rsidRPr="002E674A" w:rsidRDefault="002E674A" w:rsidP="002E674A">
      <w:pPr>
        <w:pStyle w:val="B1"/>
        <w:rPr>
          <w:ins w:id="1605" w:author="Eutelsat-Rapporteur (v01)" w:date="2021-05-24T13:33:00Z"/>
        </w:rPr>
      </w:pPr>
      <w:ins w:id="1606" w:author="Eutelsat-Rapporteur (v01)" w:date="2021-05-24T13:35:00Z">
        <w:r w:rsidRPr="002E674A">
          <w:t>-</w:t>
        </w:r>
        <w:r w:rsidRPr="002E674A">
          <w:tab/>
        </w:r>
      </w:ins>
      <w:ins w:id="1607"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608" w:author="Eutelsat-Rapporteur (v01)" w:date="2021-05-24T13:33:00Z"/>
        </w:rPr>
      </w:pPr>
      <w:ins w:id="1609" w:author="Eutelsat-Rapporteur (v01)" w:date="2021-05-24T13:35:00Z">
        <w:r w:rsidRPr="002E674A">
          <w:t>-</w:t>
        </w:r>
        <w:r w:rsidRPr="002E674A">
          <w:tab/>
        </w:r>
      </w:ins>
      <w:ins w:id="1610" w:author="Eutelsat-Rapporteur (v01)" w:date="2021-05-24T13:33:00Z">
        <w:r w:rsidRPr="002E674A">
          <w:t xml:space="preserve">Percentage of IoT users expecting network command and network command Traffic model. Network command traffic model used to deduce arrival rate is given in TR45.820 </w:t>
        </w:r>
      </w:ins>
      <w:ins w:id="1611" w:author="Eutelsat-Rapporteur (v01)" w:date="2021-05-24T13:37:00Z">
        <w:r w:rsidR="00C577DD">
          <w:t xml:space="preserve">[4] </w:t>
        </w:r>
      </w:ins>
      <w:ins w:id="1612" w:author="Eutelsat-Rapporteur (v01)" w:date="2021-05-24T13:33:00Z">
        <w:r w:rsidRPr="00C577DD">
          <w:t>Annex H.</w:t>
        </w:r>
      </w:ins>
    </w:p>
    <w:p w14:paraId="08D81A50" w14:textId="77777777" w:rsidR="002E674A" w:rsidRDefault="002E674A" w:rsidP="002E674A">
      <w:pPr>
        <w:rPr>
          <w:ins w:id="1613" w:author="Eutelsat-Rapporteur (v01)" w:date="2021-05-24T13:33:00Z"/>
        </w:rPr>
      </w:pPr>
      <w:ins w:id="1614"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615" w:author="Eutelsat-Rapporteur (v01)" w:date="2021-05-24T13:33:00Z"/>
          <w:b/>
          <w:bCs/>
          <w:i/>
          <w:iCs/>
        </w:rPr>
      </w:pPr>
      <w:ins w:id="1616"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617" w:author="Eutelsat-Rapporteur (v01)" w:date="2021-05-24T13:33:00Z"/>
        </w:rPr>
      </w:pPr>
      <w:ins w:id="1618" w:author="Eutelsat-Rapporteur (v01)" w:date="2021-05-24T13:33:00Z">
        <w:r>
          <w:t xml:space="preserve">In case if the Tracking area consists of more than one cell and </w:t>
        </w:r>
      </w:ins>
      <w:ins w:id="1619" w:author="Eutelsat-Rapporteur (v01)" w:date="2021-05-24T13:37:00Z">
        <w:r w:rsidR="00C577DD">
          <w:t>the network</w:t>
        </w:r>
      </w:ins>
      <w:ins w:id="1620"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621" w:author="Eutelsat-Rapporteur (v01)" w:date="2021-05-24T13:33:00Z"/>
          <w:b/>
          <w:bCs/>
          <w:i/>
          <w:iCs/>
        </w:rPr>
      </w:pPr>
      <w:ins w:id="1622"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623" w:author="Eutelsat-Rapporteur (v01)" w:date="2021-05-24T13:38:00Z"/>
        </w:rPr>
      </w:pPr>
      <w:ins w:id="1624"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625" w:author="Eutelsat-Rapporteur (v01)" w:date="2021-05-24T14:02:00Z"/>
        </w:rPr>
      </w:pPr>
      <w:ins w:id="1626" w:author="Eutelsat-Rapporteur (v01)" w:date="2021-05-24T13:33:00Z">
        <w:r>
          <w:t>Following table illustrates the paging load estimation for given UE density based on the paging capacity and arrival rates calculated as per the information given in earlier sections</w:t>
        </w:r>
      </w:ins>
      <w:ins w:id="1627" w:author="Eutelsat-Rapporteur (v01)" w:date="2021-05-24T13:40:00Z">
        <w:r w:rsidR="00C577DD">
          <w:t>.</w:t>
        </w:r>
      </w:ins>
    </w:p>
    <w:p w14:paraId="286715EB" w14:textId="3AAF52EC" w:rsidR="00576377" w:rsidRDefault="00576377" w:rsidP="00576377">
      <w:pPr>
        <w:pStyle w:val="TH"/>
        <w:rPr>
          <w:ins w:id="1628" w:author="Eutelsat-Rapporteur (v01)" w:date="2021-05-24T14:02:00Z"/>
        </w:rPr>
      </w:pPr>
      <w:ins w:id="1629" w:author="Eutelsat-Rapporteur (v01)" w:date="2021-05-24T14:02:00Z">
        <w:r>
          <w:t>Table D.3</w:t>
        </w:r>
      </w:ins>
      <w:ins w:id="1630" w:author="Eutelsat-Rapporteur (v01)" w:date="2021-05-24T14:06:00Z">
        <w:r>
          <w:t>.3</w:t>
        </w:r>
      </w:ins>
      <w:ins w:id="1631"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632" w:author="Eutelsat-Rapporteur (v01)" w:date="2021-05-24T13:33:00Z"/>
        </w:trPr>
        <w:tc>
          <w:tcPr>
            <w:tcW w:w="1625" w:type="dxa"/>
            <w:shd w:val="clear" w:color="auto" w:fill="auto"/>
          </w:tcPr>
          <w:p w14:paraId="6FA5C678" w14:textId="77777777" w:rsidR="00764CAE" w:rsidRPr="00FA26B9" w:rsidRDefault="00764CAE" w:rsidP="00764CAE">
            <w:pPr>
              <w:pStyle w:val="TAH"/>
              <w:rPr>
                <w:ins w:id="1633" w:author="Eutelsat-Rapporteur (v01)" w:date="2021-05-24T13:33:00Z"/>
                <w:rFonts w:ascii="Times New Roman" w:hAnsi="Times New Roman"/>
              </w:rPr>
            </w:pPr>
            <m:oMathPara>
              <m:oMath>
                <m:r>
                  <w:ins w:id="1634"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635" w:author="Eutelsat-Rapporteur (v01)" w:date="2021-05-24T13:33:00Z"/>
                <w:rFonts w:ascii="Times New Roman" w:hAnsi="Times New Roman"/>
              </w:rPr>
            </w:pPr>
            <m:oMathPara>
              <m:oMath>
                <m:r>
                  <w:ins w:id="1636"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637" w:author="Eutelsat-Rapporteur (v01)" w:date="2021-05-24T13:33:00Z"/>
                <w:rFonts w:ascii="Times New Roman" w:hAnsi="Times New Roman"/>
              </w:rPr>
            </w:pPr>
            <w:ins w:id="1638"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639" w:author="Eutelsat-Rapporteur (v01)" w:date="2021-05-24T13:33:00Z"/>
                <w:rFonts w:eastAsia="Calibri"/>
              </w:rPr>
            </w:pPr>
            <w:ins w:id="1640"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641" w:author="Eutelsat-Rapporteur (v01)" w:date="2021-05-24T13:33:00Z"/>
                <w:rFonts w:eastAsia="Calibri"/>
              </w:rPr>
            </w:pPr>
            <w:ins w:id="1642"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643" w:author="Eutelsat-Rapporteur (v01)" w:date="2021-05-24T13:33:00Z"/>
                <w:rFonts w:eastAsia="Calibri"/>
              </w:rPr>
            </w:pPr>
            <w:ins w:id="1644"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645" w:author="Eutelsat-Rapporteur (v01)" w:date="2021-05-24T13:33:00Z"/>
                <w:rFonts w:eastAsia="Calibri"/>
              </w:rPr>
            </w:pPr>
            <w:ins w:id="1646"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647" w:author="Eutelsat-Rapporteur (v01)" w:date="2021-05-24T13:33:00Z"/>
                <w:rFonts w:eastAsia="Calibri"/>
              </w:rPr>
            </w:pPr>
            <w:ins w:id="1648"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649" w:author="Nokia" w:date="2021-05-25T15:03:00Z"/>
                <w:rFonts w:eastAsia="Calibri"/>
              </w:rPr>
            </w:pPr>
            <w:ins w:id="1650" w:author="Nokia" w:date="2021-05-25T15:02:00Z">
              <w:r>
                <w:rPr>
                  <w:rFonts w:eastAsia="Calibri"/>
                </w:rPr>
                <w:t>Paging Load</w:t>
              </w:r>
            </w:ins>
          </w:p>
          <w:p w14:paraId="686A5AFA" w14:textId="5ABDE09F" w:rsidR="00764CAE" w:rsidRPr="00B923D6" w:rsidRDefault="00764CAE" w:rsidP="00764CAE">
            <w:pPr>
              <w:pStyle w:val="TAH"/>
              <w:rPr>
                <w:rFonts w:eastAsia="Calibri"/>
              </w:rPr>
            </w:pPr>
            <w:ins w:id="1651" w:author="Nokia" w:date="2021-05-25T15:03:00Z">
              <w:r>
                <w:rPr>
                  <w:rFonts w:eastAsia="Calibri"/>
                </w:rPr>
                <w:t>(pages/sec)</w:t>
              </w:r>
            </w:ins>
          </w:p>
        </w:tc>
        <w:tc>
          <w:tcPr>
            <w:tcW w:w="1276" w:type="dxa"/>
          </w:tcPr>
          <w:p w14:paraId="415F0BF4" w14:textId="77777777" w:rsidR="00764CAE" w:rsidRDefault="00764CAE" w:rsidP="00764CAE">
            <w:pPr>
              <w:pStyle w:val="TAH"/>
              <w:rPr>
                <w:ins w:id="1652" w:author="Nokia" w:date="2021-05-25T15:03:00Z"/>
                <w:rFonts w:eastAsia="Calibri"/>
              </w:rPr>
            </w:pPr>
            <w:ins w:id="1653"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654"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655" w:author="Nokia" w:date="2021-05-25T15:03:00Z">
              <w:r>
                <w:rPr>
                  <w:rFonts w:eastAsia="Calibri"/>
                </w:rPr>
                <w:t>Required number of carriers</w:t>
              </w:r>
            </w:ins>
          </w:p>
        </w:tc>
      </w:tr>
      <w:tr w:rsidR="00764CAE" w:rsidRPr="00B923D6" w14:paraId="6E233F62" w14:textId="5F962BF4" w:rsidTr="00764CAE">
        <w:trPr>
          <w:ins w:id="1656" w:author="Eutelsat-Rapporteur (v01)" w:date="2021-05-24T13:33:00Z"/>
        </w:trPr>
        <w:tc>
          <w:tcPr>
            <w:tcW w:w="1625" w:type="dxa"/>
            <w:shd w:val="clear" w:color="auto" w:fill="auto"/>
          </w:tcPr>
          <w:p w14:paraId="15ABD0DD" w14:textId="77777777" w:rsidR="00764CAE" w:rsidRPr="00B923D6" w:rsidRDefault="00764CAE" w:rsidP="00764CAE">
            <w:pPr>
              <w:pStyle w:val="TAL"/>
              <w:rPr>
                <w:ins w:id="1657" w:author="Eutelsat-Rapporteur (v01)" w:date="2021-05-24T13:33:00Z"/>
                <w:rFonts w:eastAsia="Calibri"/>
              </w:rPr>
            </w:pPr>
            <w:ins w:id="1658"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659" w:author="Eutelsat-Rapporteur (v01)" w:date="2021-05-24T13:33:00Z"/>
                <w:rFonts w:eastAsia="Calibri"/>
              </w:rPr>
            </w:pPr>
            <w:ins w:id="1660"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661" w:author="Eutelsat-Rapporteur (v01)" w:date="2021-05-24T13:33:00Z"/>
                <w:rFonts w:eastAsia="Calibri"/>
              </w:rPr>
            </w:pPr>
            <w:ins w:id="1662"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663" w:author="Eutelsat-Rapporteur (v01)" w:date="2021-05-24T13:33:00Z"/>
                <w:rFonts w:eastAsia="Calibri"/>
              </w:rPr>
            </w:pPr>
            <w:ins w:id="1664"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665" w:author="Eutelsat-Rapporteur (v01)" w:date="2021-05-24T13:33:00Z"/>
                <w:rFonts w:eastAsia="Calibri"/>
              </w:rPr>
            </w:pPr>
            <w:ins w:id="1666"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667"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668"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669" w:author="Nokia" w:date="2021-05-25T15:07:00Z">
              <w:r>
                <w:rPr>
                  <w:rFonts w:eastAsia="Calibri"/>
                </w:rPr>
                <w:t>1</w:t>
              </w:r>
            </w:ins>
          </w:p>
        </w:tc>
      </w:tr>
      <w:tr w:rsidR="00764CAE" w:rsidRPr="00B923D6" w14:paraId="67ACBCDF" w14:textId="54A4D9C4" w:rsidTr="00764CAE">
        <w:trPr>
          <w:ins w:id="1670" w:author="Eutelsat-Rapporteur (v01)" w:date="2021-05-24T13:33:00Z"/>
        </w:trPr>
        <w:tc>
          <w:tcPr>
            <w:tcW w:w="1625" w:type="dxa"/>
            <w:shd w:val="clear" w:color="auto" w:fill="auto"/>
          </w:tcPr>
          <w:p w14:paraId="59439248" w14:textId="77777777" w:rsidR="00764CAE" w:rsidRPr="00B923D6" w:rsidRDefault="00764CAE" w:rsidP="00764CAE">
            <w:pPr>
              <w:pStyle w:val="TAL"/>
              <w:rPr>
                <w:ins w:id="1671" w:author="Eutelsat-Rapporteur (v01)" w:date="2021-05-24T13:33:00Z"/>
                <w:rFonts w:eastAsia="Calibri"/>
              </w:rPr>
            </w:pPr>
            <w:ins w:id="1672"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673" w:author="Eutelsat-Rapporteur (v01)" w:date="2021-05-24T13:33:00Z"/>
                <w:rFonts w:eastAsia="Calibri"/>
              </w:rPr>
            </w:pPr>
            <w:ins w:id="1674"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675" w:author="Eutelsat-Rapporteur (v01)" w:date="2021-05-24T13:33:00Z"/>
                <w:rFonts w:eastAsia="Calibri"/>
              </w:rPr>
            </w:pPr>
            <w:ins w:id="1676"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677" w:author="Eutelsat-Rapporteur (v01)" w:date="2021-05-24T13:33:00Z"/>
                <w:rFonts w:eastAsia="Calibri"/>
              </w:rPr>
            </w:pPr>
            <w:ins w:id="1678"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679" w:author="Eutelsat-Rapporteur (v01)" w:date="2021-05-24T13:33:00Z"/>
                <w:rFonts w:eastAsia="Calibri"/>
              </w:rPr>
            </w:pPr>
            <w:ins w:id="1680"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681"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682"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683" w:author="Nokia" w:date="2021-05-25T15:07:00Z">
              <w:r>
                <w:rPr>
                  <w:rFonts w:eastAsia="Calibri"/>
                </w:rPr>
                <w:t>1</w:t>
              </w:r>
            </w:ins>
          </w:p>
        </w:tc>
      </w:tr>
      <w:tr w:rsidR="00764CAE" w:rsidRPr="00B923D6" w14:paraId="605E7C7D" w14:textId="61BDF7DC" w:rsidTr="00764CAE">
        <w:trPr>
          <w:ins w:id="1684" w:author="Eutelsat-Rapporteur (v01)" w:date="2021-05-24T13:33:00Z"/>
        </w:trPr>
        <w:tc>
          <w:tcPr>
            <w:tcW w:w="1625" w:type="dxa"/>
            <w:shd w:val="clear" w:color="auto" w:fill="auto"/>
          </w:tcPr>
          <w:p w14:paraId="68D6A7A0" w14:textId="77777777" w:rsidR="00764CAE" w:rsidRPr="00B923D6" w:rsidRDefault="00764CAE" w:rsidP="00764CAE">
            <w:pPr>
              <w:pStyle w:val="TAL"/>
              <w:rPr>
                <w:ins w:id="1685" w:author="Eutelsat-Rapporteur (v01)" w:date="2021-05-24T13:33:00Z"/>
                <w:rFonts w:eastAsia="Calibri"/>
              </w:rPr>
            </w:pPr>
            <w:ins w:id="1686"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687" w:author="Eutelsat-Rapporteur (v01)" w:date="2021-05-24T13:33:00Z"/>
                <w:rFonts w:eastAsia="Calibri"/>
              </w:rPr>
            </w:pPr>
            <w:ins w:id="1688"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689" w:author="Eutelsat-Rapporteur (v01)" w:date="2021-05-24T13:33:00Z"/>
                <w:rFonts w:eastAsia="Calibri"/>
              </w:rPr>
            </w:pPr>
            <w:ins w:id="1690"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691" w:author="Eutelsat-Rapporteur (v01)" w:date="2021-05-24T13:33:00Z"/>
                <w:rFonts w:eastAsia="Calibri"/>
              </w:rPr>
            </w:pPr>
            <w:ins w:id="1692"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693" w:author="Eutelsat-Rapporteur (v01)" w:date="2021-05-24T13:33:00Z"/>
                <w:rFonts w:eastAsia="Calibri"/>
              </w:rPr>
            </w:pPr>
            <w:ins w:id="1694"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695"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696"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697" w:author="Nokia" w:date="2021-05-25T15:06:00Z">
              <w:r>
                <w:rPr>
                  <w:rFonts w:eastAsia="Calibri"/>
                </w:rPr>
                <w:t>1</w:t>
              </w:r>
            </w:ins>
          </w:p>
        </w:tc>
      </w:tr>
      <w:tr w:rsidR="00764CAE" w:rsidRPr="00B923D6" w14:paraId="5623A199" w14:textId="61026BC7" w:rsidTr="00764CAE">
        <w:trPr>
          <w:ins w:id="1698" w:author="Eutelsat-Rapporteur (v01)" w:date="2021-05-24T13:33:00Z"/>
        </w:trPr>
        <w:tc>
          <w:tcPr>
            <w:tcW w:w="1625" w:type="dxa"/>
            <w:shd w:val="clear" w:color="auto" w:fill="auto"/>
          </w:tcPr>
          <w:p w14:paraId="23DAADEA" w14:textId="77777777" w:rsidR="00764CAE" w:rsidRPr="00B923D6" w:rsidRDefault="00764CAE" w:rsidP="00764CAE">
            <w:pPr>
              <w:pStyle w:val="TAL"/>
              <w:rPr>
                <w:ins w:id="1699" w:author="Eutelsat-Rapporteur (v01)" w:date="2021-05-24T13:33:00Z"/>
                <w:rFonts w:eastAsia="Calibri"/>
              </w:rPr>
            </w:pPr>
            <w:ins w:id="1700"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701" w:author="Eutelsat-Rapporteur (v01)" w:date="2021-05-24T13:33:00Z"/>
                <w:rFonts w:eastAsia="Calibri"/>
              </w:rPr>
            </w:pPr>
            <w:ins w:id="1702"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703" w:author="Eutelsat-Rapporteur (v01)" w:date="2021-05-24T13:33:00Z"/>
                <w:rFonts w:eastAsia="Calibri"/>
              </w:rPr>
            </w:pPr>
            <w:ins w:id="1704"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705" w:author="Eutelsat-Rapporteur (v01)" w:date="2021-05-24T13:33:00Z"/>
                <w:rFonts w:eastAsia="Calibri"/>
              </w:rPr>
            </w:pPr>
            <w:ins w:id="1706"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707" w:author="Eutelsat-Rapporteur (v01)" w:date="2021-05-24T13:33:00Z"/>
                <w:rFonts w:eastAsia="Calibri"/>
              </w:rPr>
            </w:pPr>
            <w:ins w:id="1708"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709"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710"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711" w:author="Nokia" w:date="2021-05-25T15:06:00Z">
              <w:r>
                <w:rPr>
                  <w:rFonts w:eastAsia="Calibri"/>
                </w:rPr>
                <w:t>1</w:t>
              </w:r>
            </w:ins>
          </w:p>
        </w:tc>
      </w:tr>
    </w:tbl>
    <w:p w14:paraId="49770D45" w14:textId="77777777" w:rsidR="002E674A" w:rsidRDefault="002E674A" w:rsidP="002E674A">
      <w:pPr>
        <w:rPr>
          <w:ins w:id="1712" w:author="Eutelsat-Rapporteur (v01)" w:date="2021-05-24T13:33:00Z"/>
          <w:i/>
          <w:iCs/>
        </w:rPr>
      </w:pPr>
    </w:p>
    <w:p w14:paraId="7744F01F" w14:textId="46504E59" w:rsidR="002E674A" w:rsidRDefault="002E674A" w:rsidP="002E674A">
      <w:pPr>
        <w:rPr>
          <w:ins w:id="1713" w:author="Eutelsat-Rapporteur (v01)" w:date="2021-05-24T14:04:00Z"/>
        </w:rPr>
      </w:pPr>
      <w:ins w:id="1714"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715" w:author="Eutelsat-Rapporteur (v01)" w:date="2021-05-24T14:04:00Z"/>
        </w:rPr>
      </w:pPr>
      <w:ins w:id="1716" w:author="Eutelsat-Rapporteur (v01)" w:date="2021-05-24T14:04:00Z">
        <w:r>
          <w:t>Table D.3</w:t>
        </w:r>
      </w:ins>
      <w:ins w:id="1717" w:author="Eutelsat-Rapporteur (v01)" w:date="2021-05-24T14:06:00Z">
        <w:r>
          <w:t>.3</w:t>
        </w:r>
      </w:ins>
      <w:ins w:id="1718"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719"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720" w:author="Eutelsat-Rapporteur (v01)" w:date="2021-05-24T13:33:00Z"/>
        </w:trPr>
        <w:tc>
          <w:tcPr>
            <w:tcW w:w="1625" w:type="dxa"/>
            <w:shd w:val="clear" w:color="auto" w:fill="auto"/>
          </w:tcPr>
          <w:p w14:paraId="2ABCD038" w14:textId="77777777" w:rsidR="00764CAE" w:rsidRPr="0001034D" w:rsidRDefault="00764CAE" w:rsidP="00764CAE">
            <w:pPr>
              <w:pStyle w:val="TAH"/>
              <w:rPr>
                <w:ins w:id="1721" w:author="Eutelsat-Rapporteur (v01)" w:date="2021-05-24T13:33:00Z"/>
                <w:rFonts w:ascii="Times New Roman" w:hAnsi="Times New Roman"/>
              </w:rPr>
            </w:pPr>
            <m:oMathPara>
              <m:oMath>
                <m:r>
                  <w:ins w:id="1722"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723" w:author="Eutelsat-Rapporteur (v01)" w:date="2021-05-24T13:33:00Z"/>
                <w:rFonts w:ascii="Times New Roman" w:hAnsi="Times New Roman"/>
              </w:rPr>
            </w:pPr>
            <m:oMathPara>
              <m:oMath>
                <m:r>
                  <w:ins w:id="1724"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725" w:author="Eutelsat-Rapporteur (v01)" w:date="2021-05-24T13:33:00Z"/>
                <w:rFonts w:ascii="Times New Roman" w:hAnsi="Times New Roman"/>
              </w:rPr>
            </w:pPr>
            <w:ins w:id="1726"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727" w:author="Eutelsat-Rapporteur (v01)" w:date="2021-05-24T13:33:00Z"/>
                <w:rFonts w:eastAsia="Calibri"/>
              </w:rPr>
            </w:pPr>
            <w:ins w:id="1728"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729" w:author="Eutelsat-Rapporteur (v01)" w:date="2021-05-24T13:33:00Z"/>
                <w:rFonts w:eastAsia="Calibri"/>
              </w:rPr>
            </w:pPr>
            <w:ins w:id="1730"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731" w:author="Eutelsat-Rapporteur (v01)" w:date="2021-05-24T13:33:00Z"/>
                <w:rFonts w:eastAsia="Calibri"/>
              </w:rPr>
            </w:pPr>
            <w:ins w:id="1732"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733" w:author="Eutelsat-Rapporteur (v01)" w:date="2021-05-24T13:33:00Z"/>
                <w:rFonts w:eastAsia="Calibri"/>
              </w:rPr>
            </w:pPr>
            <w:ins w:id="1734"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735" w:author="Eutelsat-Rapporteur (v01)" w:date="2021-05-24T13:33:00Z"/>
                <w:rFonts w:eastAsia="Calibri"/>
              </w:rPr>
            </w:pPr>
            <w:ins w:id="1736"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737" w:author="Nokia" w:date="2021-05-25T15:09:00Z"/>
                <w:rFonts w:eastAsia="Calibri"/>
              </w:rPr>
            </w:pPr>
            <w:ins w:id="1738" w:author="Nokia" w:date="2021-05-25T15:09:00Z">
              <w:r>
                <w:rPr>
                  <w:rFonts w:eastAsia="Calibri"/>
                </w:rPr>
                <w:t>Paging Load</w:t>
              </w:r>
            </w:ins>
          </w:p>
          <w:p w14:paraId="17F82096" w14:textId="4CC489CE" w:rsidR="00764CAE" w:rsidRPr="00B923D6" w:rsidRDefault="00764CAE" w:rsidP="00764CAE">
            <w:pPr>
              <w:pStyle w:val="TAH"/>
              <w:rPr>
                <w:rFonts w:eastAsia="Calibri"/>
              </w:rPr>
            </w:pPr>
            <w:ins w:id="1739" w:author="Nokia" w:date="2021-05-25T15:09:00Z">
              <w:r>
                <w:rPr>
                  <w:rFonts w:eastAsia="Calibri"/>
                </w:rPr>
                <w:t>(pages/sec)</w:t>
              </w:r>
            </w:ins>
          </w:p>
        </w:tc>
        <w:tc>
          <w:tcPr>
            <w:tcW w:w="1248" w:type="dxa"/>
          </w:tcPr>
          <w:p w14:paraId="2AE77FC6" w14:textId="77777777" w:rsidR="00764CAE" w:rsidRDefault="00764CAE" w:rsidP="00764CAE">
            <w:pPr>
              <w:pStyle w:val="TAH"/>
              <w:rPr>
                <w:ins w:id="1740" w:author="Nokia" w:date="2021-05-25T15:09:00Z"/>
                <w:rFonts w:eastAsia="Calibri"/>
              </w:rPr>
            </w:pPr>
            <w:ins w:id="1741"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742"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743" w:author="Nokia" w:date="2021-05-25T15:09:00Z">
              <w:r>
                <w:rPr>
                  <w:rFonts w:eastAsia="Calibri"/>
                </w:rPr>
                <w:t>Required number of carriers</w:t>
              </w:r>
            </w:ins>
          </w:p>
        </w:tc>
      </w:tr>
      <w:tr w:rsidR="00764CAE" w:rsidRPr="00B923D6" w14:paraId="3D166378" w14:textId="13926A89" w:rsidTr="00764CAE">
        <w:trPr>
          <w:ins w:id="1744" w:author="Eutelsat-Rapporteur (v01)" w:date="2021-05-24T13:33:00Z"/>
        </w:trPr>
        <w:tc>
          <w:tcPr>
            <w:tcW w:w="1625" w:type="dxa"/>
            <w:shd w:val="clear" w:color="auto" w:fill="auto"/>
          </w:tcPr>
          <w:p w14:paraId="5E3043B0" w14:textId="77777777" w:rsidR="00764CAE" w:rsidRPr="00B923D6" w:rsidRDefault="00764CAE" w:rsidP="00764CAE">
            <w:pPr>
              <w:pStyle w:val="TAL"/>
              <w:rPr>
                <w:ins w:id="1745" w:author="Eutelsat-Rapporteur (v01)" w:date="2021-05-24T13:33:00Z"/>
                <w:rFonts w:eastAsia="Calibri"/>
              </w:rPr>
            </w:pPr>
            <w:ins w:id="1746"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747" w:author="Eutelsat-Rapporteur (v01)" w:date="2021-05-24T13:33:00Z"/>
                <w:rFonts w:eastAsia="Calibri"/>
              </w:rPr>
            </w:pPr>
            <w:ins w:id="1748"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749" w:author="Eutelsat-Rapporteur (v01)" w:date="2021-05-24T13:33:00Z"/>
                <w:rFonts w:eastAsia="Calibri"/>
              </w:rPr>
            </w:pPr>
            <w:ins w:id="1750"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751" w:author="Eutelsat-Rapporteur (v01)" w:date="2021-05-24T13:33:00Z"/>
                <w:rFonts w:eastAsia="Calibri"/>
              </w:rPr>
            </w:pPr>
            <w:ins w:id="1752"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753" w:author="Eutelsat-Rapporteur (v01)" w:date="2021-05-24T13:33:00Z"/>
                <w:rFonts w:eastAsia="Calibri"/>
              </w:rPr>
            </w:pPr>
            <w:ins w:id="1754"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755"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756" w:author="Nokia" w:date="2021-05-25T15:09:00Z">
              <w:r>
                <w:rPr>
                  <w:rFonts w:eastAsia="Calibri"/>
                </w:rPr>
                <w:t>4</w:t>
              </w:r>
            </w:ins>
            <w:ins w:id="1757"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758" w:author="Nokia" w:date="2021-05-25T15:10:00Z">
              <w:r>
                <w:rPr>
                  <w:rFonts w:eastAsia="Calibri"/>
                </w:rPr>
                <w:t>4</w:t>
              </w:r>
            </w:ins>
          </w:p>
        </w:tc>
      </w:tr>
      <w:tr w:rsidR="00764CAE" w:rsidRPr="00B923D6" w14:paraId="661028E8" w14:textId="2E26939F" w:rsidTr="00764CAE">
        <w:trPr>
          <w:ins w:id="1759" w:author="Eutelsat-Rapporteur (v01)" w:date="2021-05-24T13:33:00Z"/>
        </w:trPr>
        <w:tc>
          <w:tcPr>
            <w:tcW w:w="1625" w:type="dxa"/>
            <w:shd w:val="clear" w:color="auto" w:fill="auto"/>
          </w:tcPr>
          <w:p w14:paraId="1EF2C970" w14:textId="77777777" w:rsidR="00764CAE" w:rsidRDefault="00764CAE" w:rsidP="00764CAE">
            <w:pPr>
              <w:pStyle w:val="TAL"/>
              <w:rPr>
                <w:ins w:id="1760" w:author="Eutelsat-Rapporteur (v01)" w:date="2021-05-24T13:33:00Z"/>
                <w:rFonts w:eastAsia="Calibri"/>
              </w:rPr>
            </w:pPr>
            <w:ins w:id="1761"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762" w:author="Eutelsat-Rapporteur (v01)" w:date="2021-05-24T13:33:00Z"/>
                <w:rFonts w:eastAsia="Calibri"/>
              </w:rPr>
            </w:pPr>
            <w:ins w:id="1763"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764" w:author="Eutelsat-Rapporteur (v01)" w:date="2021-05-24T13:33:00Z"/>
                <w:rFonts w:eastAsia="Calibri"/>
              </w:rPr>
            </w:pPr>
            <w:ins w:id="1765"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766" w:author="Eutelsat-Rapporteur (v01)" w:date="2021-05-24T13:33:00Z"/>
                <w:rFonts w:eastAsia="Calibri"/>
              </w:rPr>
            </w:pPr>
            <w:ins w:id="1767"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768" w:author="Eutelsat-Rapporteur (v01)" w:date="2021-05-24T13:33:00Z"/>
                <w:rFonts w:eastAsia="Calibri"/>
              </w:rPr>
            </w:pPr>
            <w:ins w:id="1769"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770"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771"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772" w:author="Nokia" w:date="2021-05-25T15:10:00Z">
              <w:r>
                <w:rPr>
                  <w:rFonts w:eastAsia="Calibri"/>
                </w:rPr>
                <w:t>1</w:t>
              </w:r>
            </w:ins>
          </w:p>
        </w:tc>
      </w:tr>
    </w:tbl>
    <w:p w14:paraId="14FE2E97" w14:textId="77777777" w:rsidR="002E674A" w:rsidRDefault="002E674A" w:rsidP="002E674A">
      <w:pPr>
        <w:rPr>
          <w:ins w:id="1773" w:author="Eutelsat-Rapporteur (v01)" w:date="2021-05-24T13:33:00Z"/>
        </w:rPr>
      </w:pPr>
    </w:p>
    <w:p w14:paraId="764E1651" w14:textId="77777777" w:rsidR="002E674A" w:rsidRPr="00B923D6" w:rsidRDefault="002E674A" w:rsidP="002E674A">
      <w:pPr>
        <w:rPr>
          <w:ins w:id="1774" w:author="Eutelsat-Rapporteur (v01)" w:date="2021-05-24T13:33:00Z"/>
        </w:rPr>
      </w:pPr>
      <w:bookmarkStart w:id="1775" w:name="_Hlk8903079"/>
      <w:ins w:id="1776"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77777777" w:rsidR="002E674A" w:rsidRPr="00FA1A04" w:rsidRDefault="006C633C" w:rsidP="002E674A">
      <w:pPr>
        <w:rPr>
          <w:ins w:id="1777" w:author="Eutelsat-Rapporteur (v01)" w:date="2021-05-24T13:33:00Z"/>
        </w:rPr>
      </w:pPr>
      <m:oMathPara>
        <m:oMath>
          <m:f>
            <m:fPr>
              <m:ctrlPr>
                <w:ins w:id="1778" w:author="Eutelsat-Rapporteur (v01)" w:date="2021-05-24T13:33:00Z">
                  <w:rPr>
                    <w:rFonts w:ascii="Cambria Math" w:hAnsi="Cambria Math"/>
                  </w:rPr>
                </w:ins>
              </m:ctrlPr>
            </m:fPr>
            <m:num>
              <m:r>
                <w:ins w:id="1779" w:author="Eutelsat-Rapporteur (v01)" w:date="2021-05-24T13:33:00Z">
                  <m:rPr>
                    <m:sty m:val="p"/>
                  </m:rPr>
                  <w:rPr>
                    <w:rFonts w:ascii="Cambria Math" w:hAnsi="Cambria Math"/>
                  </w:rPr>
                  <m:t>Supported arrival rate</m:t>
                </w:ins>
              </m:r>
            </m:num>
            <m:den>
              <m:r>
                <w:ins w:id="1780" w:author="Eutelsat-Rapporteur (v01)" w:date="2021-05-24T13:33:00Z">
                  <m:rPr>
                    <m:sty m:val="p"/>
                  </m:rPr>
                  <w:rPr>
                    <w:rFonts w:ascii="Cambria Math" w:hAnsi="Cambria Math"/>
                  </w:rPr>
                  <m:t xml:space="preserve">arrival session rate x </m:t>
                </w:ins>
              </m:r>
              <m:r>
                <w:ins w:id="1781" w:author="Eutelsat-Rapporteur (v01)" w:date="2021-05-24T13:33:00Z">
                  <w:rPr>
                    <w:rFonts w:ascii="Cambria Math" w:hAnsi="Cambria Math"/>
                  </w:rPr>
                  <m:t>A</m:t>
                </w:ins>
              </m:r>
            </m:den>
          </m:f>
          <m:r>
            <w:ins w:id="1782" w:author="Eutelsat-Rapporteur (v01)" w:date="2021-05-24T13:33:00Z">
              <m:rPr>
                <m:sty m:val="p"/>
              </m:rPr>
              <w:rPr>
                <w:rFonts w:ascii="Cambria Math" w:hAnsi="Cambria Math"/>
              </w:rPr>
              <m:t>=Supported UE density</m:t>
            </w:ins>
          </m:r>
        </m:oMath>
      </m:oMathPara>
    </w:p>
    <w:bookmarkEnd w:id="1775"/>
    <w:p w14:paraId="21289945" w14:textId="77777777" w:rsidR="002E674A" w:rsidRPr="00A90872" w:rsidRDefault="002E674A" w:rsidP="002E674A">
      <w:pPr>
        <w:rPr>
          <w:ins w:id="1783" w:author="Eutelsat-Rapporteur (v01)" w:date="2021-05-24T13:33:00Z"/>
        </w:rPr>
      </w:pPr>
    </w:p>
    <w:p w14:paraId="2D8CB772" w14:textId="6F94C167" w:rsidR="002E674A" w:rsidRPr="00450CE8" w:rsidRDefault="00576377" w:rsidP="002E674A">
      <w:pPr>
        <w:pStyle w:val="TH"/>
        <w:rPr>
          <w:ins w:id="1784" w:author="Eutelsat-Rapporteur (v01)" w:date="2021-05-24T13:33:00Z"/>
        </w:rPr>
      </w:pPr>
      <w:ins w:id="1785" w:author="Eutelsat-Rapporteur (v01)" w:date="2021-05-24T14:05:00Z">
        <w:r>
          <w:t>Table D.3</w:t>
        </w:r>
      </w:ins>
      <w:ins w:id="1786" w:author="Eutelsat-Rapporteur (v01)" w:date="2021-05-24T14:06:00Z">
        <w:r>
          <w:t>.3</w:t>
        </w:r>
      </w:ins>
      <w:ins w:id="1787" w:author="Eutelsat-Rapporteur (v01)" w:date="2021-05-24T14:05:00Z">
        <w:r>
          <w:t xml:space="preserve">-3: </w:t>
        </w:r>
      </w:ins>
      <w:ins w:id="1788" w:author="Eutelsat-Rapporteur (v01)" w:date="2021-05-24T13:33:00Z">
        <w:r w:rsidR="002E674A" w:rsidRPr="00450CE8">
          <w:t>Supported UE densities for a given arrival session rate</w:t>
        </w:r>
      </w:ins>
      <w:ins w:id="1789"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790" w:author="Eutelsat-Rapporteur (v01)" w:date="2021-05-24T13:33:00Z"/>
        </w:trPr>
        <w:tc>
          <w:tcPr>
            <w:tcW w:w="1277" w:type="dxa"/>
            <w:shd w:val="clear" w:color="auto" w:fill="auto"/>
          </w:tcPr>
          <w:p w14:paraId="0A665FEB" w14:textId="77777777" w:rsidR="002E674A" w:rsidRPr="00166360" w:rsidRDefault="006C633C" w:rsidP="00DC3F77">
            <w:pPr>
              <w:pStyle w:val="TAH"/>
              <w:rPr>
                <w:ins w:id="1791" w:author="Eutelsat-Rapporteur (v01)" w:date="2021-05-24T13:33:00Z"/>
                <w:rFonts w:eastAsia="Calibri"/>
              </w:rPr>
            </w:pPr>
            <m:oMathPara>
              <m:oMath>
                <m:sSub>
                  <m:sSubPr>
                    <m:ctrlPr>
                      <w:ins w:id="1792" w:author="Eutelsat-Rapporteur (v01)" w:date="2021-05-24T13:33:00Z">
                        <w:rPr>
                          <w:rFonts w:ascii="Cambria Math" w:hAnsi="Cambria Math"/>
                          <w:i/>
                        </w:rPr>
                      </w:ins>
                    </m:ctrlPr>
                  </m:sSubPr>
                  <m:e>
                    <m:r>
                      <w:ins w:id="1793" w:author="Eutelsat-Rapporteur (v01)" w:date="2021-05-24T13:33:00Z">
                        <m:rPr>
                          <m:sty m:val="bi"/>
                        </m:rPr>
                        <w:rPr>
                          <w:rFonts w:ascii="Cambria Math" w:hAnsi="Cambria Math"/>
                        </w:rPr>
                        <m:t>N</m:t>
                      </w:ins>
                    </m:r>
                  </m:e>
                  <m:sub>
                    <m:r>
                      <w:ins w:id="1794" w:author="Eutelsat-Rapporteur (v01)" w:date="2021-05-24T13:33:00Z">
                        <m:rPr>
                          <m:sty m:val="b"/>
                        </m:rPr>
                        <w:rPr>
                          <w:rFonts w:ascii="Cambria Math" w:hAnsi="Cambria Math"/>
                        </w:rPr>
                        <m:t>PF</m:t>
                      </w:ins>
                    </m:r>
                  </m:sub>
                </m:sSub>
                <m:r>
                  <w:ins w:id="1795" w:author="Eutelsat-Rapporteur (v01)" w:date="2021-05-24T13:33:00Z">
                    <m:rPr>
                      <m:sty m:val="bi"/>
                    </m:rPr>
                    <w:rPr>
                      <w:rFonts w:ascii="Cambria Math" w:hAnsi="Cambria Math"/>
                    </w:rPr>
                    <m:t xml:space="preserve">,  </m:t>
                  </w:ins>
                </m:r>
                <m:sSub>
                  <m:sSubPr>
                    <m:ctrlPr>
                      <w:ins w:id="1796" w:author="Eutelsat-Rapporteur (v01)" w:date="2021-05-24T13:33:00Z">
                        <w:rPr>
                          <w:rFonts w:ascii="Cambria Math" w:hAnsi="Cambria Math"/>
                          <w:i/>
                        </w:rPr>
                      </w:ins>
                    </m:ctrlPr>
                  </m:sSubPr>
                  <m:e>
                    <m:r>
                      <w:ins w:id="1797" w:author="Eutelsat-Rapporteur (v01)" w:date="2021-05-24T13:33:00Z">
                        <m:rPr>
                          <m:sty m:val="bi"/>
                        </m:rPr>
                        <w:rPr>
                          <w:rFonts w:ascii="Cambria Math" w:hAnsi="Cambria Math"/>
                        </w:rPr>
                        <m:t>N</m:t>
                      </w:ins>
                    </m:r>
                  </m:e>
                  <m:sub>
                    <m:r>
                      <w:ins w:id="1798" w:author="Eutelsat-Rapporteur (v01)" w:date="2021-05-24T13:33:00Z">
                        <m:rPr>
                          <m:sty m:val="b"/>
                        </m:rPr>
                        <w:rPr>
                          <w:rFonts w:ascii="Cambria Math" w:hAnsi="Cambria Math"/>
                        </w:rPr>
                        <m:t>PO</m:t>
                      </w:ins>
                    </m:r>
                    <m:r>
                      <w:ins w:id="1799" w:author="Eutelsat-Rapporteur (v01)" w:date="2021-05-24T13:33:00Z">
                        <m:rPr>
                          <m:sty m:val="bi"/>
                        </m:rPr>
                        <w:rPr>
                          <w:rFonts w:ascii="Cambria Math" w:hAnsi="Cambria Math"/>
                        </w:rPr>
                        <m:t>per</m:t>
                      </w:ins>
                    </m:r>
                    <m:r>
                      <w:ins w:id="1800" w:author="Eutelsat-Rapporteur (v01)" w:date="2021-05-24T13:33:00Z">
                        <m:rPr>
                          <m:sty m:val="b"/>
                        </m:rPr>
                        <w:rPr>
                          <w:rFonts w:ascii="Cambria Math" w:hAnsi="Cambria Math"/>
                        </w:rPr>
                        <m:t>PF</m:t>
                      </w:ins>
                    </m:r>
                  </m:sub>
                </m:sSub>
                <m:r>
                  <w:ins w:id="1801" w:author="Eutelsat-Rapporteur (v01)" w:date="2021-05-24T13:33:00Z">
                    <m:rPr>
                      <m:sty m:val="bi"/>
                    </m:rPr>
                    <w:rPr>
                      <w:rFonts w:ascii="Cambria Math" w:hAnsi="Cambria Math"/>
                    </w:rPr>
                    <m:t xml:space="preserve">,  </m:t>
                  </w:ins>
                </m:r>
                <m:sSub>
                  <m:sSubPr>
                    <m:ctrlPr>
                      <w:ins w:id="1802" w:author="Eutelsat-Rapporteur (v01)" w:date="2021-05-24T13:33:00Z">
                        <w:rPr>
                          <w:rFonts w:ascii="Cambria Math" w:hAnsi="Cambria Math"/>
                          <w:i/>
                        </w:rPr>
                      </w:ins>
                    </m:ctrlPr>
                  </m:sSubPr>
                  <m:e>
                    <m:r>
                      <w:ins w:id="1803" w:author="Eutelsat-Rapporteur (v01)" w:date="2021-05-24T13:33:00Z">
                        <m:rPr>
                          <m:sty m:val="bi"/>
                        </m:rPr>
                        <w:rPr>
                          <w:rFonts w:ascii="Cambria Math" w:hAnsi="Cambria Math"/>
                        </w:rPr>
                        <m:t>N</m:t>
                      </w:ins>
                    </m:r>
                  </m:e>
                  <m:sub>
                    <m:r>
                      <w:ins w:id="1804" w:author="Eutelsat-Rapporteur (v01)" w:date="2021-05-24T13:33:00Z">
                        <m:rPr>
                          <m:sty m:val="b"/>
                        </m:rPr>
                        <w:rPr>
                          <w:rFonts w:ascii="Cambria Math" w:hAnsi="Cambria Math"/>
                        </w:rPr>
                        <m:t>UE</m:t>
                      </w:ins>
                    </m:r>
                    <m:r>
                      <w:ins w:id="1805" w:author="Eutelsat-Rapporteur (v01)" w:date="2021-05-24T13:33:00Z">
                        <m:rPr>
                          <m:sty m:val="bi"/>
                        </m:rPr>
                        <w:rPr>
                          <w:rFonts w:ascii="Cambria Math" w:hAnsi="Cambria Math"/>
                        </w:rPr>
                        <m:t>per</m:t>
                      </w:ins>
                    </m:r>
                    <m:r>
                      <w:ins w:id="1806"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807" w:author="Eutelsat-Rapporteur (v01)" w:date="2021-05-24T13:33:00Z"/>
                <w:rFonts w:eastAsia="Calibri"/>
              </w:rPr>
            </w:pPr>
            <w:ins w:id="1808"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809" w:author="Eutelsat-Rapporteur (v01)" w:date="2021-05-24T13:33:00Z"/>
                <w:rFonts w:eastAsia="Calibri"/>
              </w:rPr>
            </w:pPr>
            <w:ins w:id="1810"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811" w:author="Eutelsat-Rapporteur (v01)" w:date="2021-05-24T13:33:00Z"/>
                <w:rFonts w:eastAsia="Calibri"/>
              </w:rPr>
            </w:pPr>
            <w:ins w:id="1812"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813" w:author="Eutelsat-Rapporteur (v01)" w:date="2021-05-24T13:33:00Z"/>
                <w:rFonts w:eastAsia="Calibri"/>
              </w:rPr>
            </w:pPr>
            <w:ins w:id="1814" w:author="Eutelsat-Rapporteur (v01)" w:date="2021-05-24T13:33:00Z">
              <w:r w:rsidRPr="00B923D6">
                <w:rPr>
                  <w:rFonts w:eastAsia="Calibri"/>
                </w:rPr>
                <w:t>UE density [UE/km2]</w:t>
              </w:r>
            </w:ins>
          </w:p>
        </w:tc>
      </w:tr>
      <w:tr w:rsidR="00764CAE" w:rsidRPr="00B923D6" w14:paraId="6B489C09" w14:textId="77777777" w:rsidTr="00DC3F77">
        <w:trPr>
          <w:ins w:id="1815" w:author="Eutelsat-Rapporteur (v01)" w:date="2021-05-24T13:33:00Z"/>
        </w:trPr>
        <w:tc>
          <w:tcPr>
            <w:tcW w:w="1277" w:type="dxa"/>
            <w:shd w:val="clear" w:color="auto" w:fill="auto"/>
          </w:tcPr>
          <w:p w14:paraId="0CBDA348" w14:textId="77777777" w:rsidR="00764CAE" w:rsidRPr="00B923D6" w:rsidRDefault="00764CAE" w:rsidP="00764CAE">
            <w:pPr>
              <w:pStyle w:val="TAL"/>
              <w:rPr>
                <w:ins w:id="1816" w:author="Eutelsat-Rapporteur (v01)" w:date="2021-05-24T13:33:00Z"/>
                <w:rFonts w:eastAsia="Calibri"/>
              </w:rPr>
            </w:pPr>
            <w:ins w:id="1817"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818" w:author="Eutelsat-Rapporteur (v01)" w:date="2021-05-24T13:33:00Z"/>
                <w:rFonts w:eastAsia="Calibri"/>
              </w:rPr>
            </w:pPr>
            <w:ins w:id="1819"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820" w:author="Eutelsat-Rapporteur (v01)" w:date="2021-05-24T13:33:00Z"/>
                <w:rFonts w:eastAsia="Calibri"/>
              </w:rPr>
            </w:pPr>
            <w:ins w:id="1821"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822" w:author="Eutelsat-Rapporteur (v01)" w:date="2021-05-24T13:33:00Z"/>
                <w:rFonts w:eastAsia="Calibri"/>
              </w:rPr>
            </w:pPr>
            <w:ins w:id="1823"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824" w:author="Eutelsat-Rapporteur (v01)" w:date="2021-05-24T13:33:00Z"/>
                <w:rFonts w:eastAsia="Calibri"/>
              </w:rPr>
            </w:pPr>
            <w:ins w:id="1825" w:author="Nokia" w:date="2021-05-25T15:19:00Z">
              <w:r>
                <w:rPr>
                  <w:rFonts w:eastAsia="Calibri"/>
                </w:rPr>
                <w:t>1520</w:t>
              </w:r>
            </w:ins>
          </w:p>
        </w:tc>
      </w:tr>
      <w:tr w:rsidR="00764CAE" w:rsidRPr="00B923D6" w14:paraId="600A45AD" w14:textId="77777777" w:rsidTr="00DC3F77">
        <w:trPr>
          <w:ins w:id="1826" w:author="Eutelsat-Rapporteur (v01)" w:date="2021-05-24T13:33:00Z"/>
        </w:trPr>
        <w:tc>
          <w:tcPr>
            <w:tcW w:w="1277" w:type="dxa"/>
            <w:shd w:val="clear" w:color="auto" w:fill="auto"/>
          </w:tcPr>
          <w:p w14:paraId="5B96F237" w14:textId="77777777" w:rsidR="00764CAE" w:rsidRPr="00B923D6" w:rsidRDefault="00764CAE" w:rsidP="00764CAE">
            <w:pPr>
              <w:pStyle w:val="TAL"/>
              <w:rPr>
                <w:ins w:id="1827" w:author="Eutelsat-Rapporteur (v01)" w:date="2021-05-24T13:33:00Z"/>
                <w:rFonts w:eastAsia="Calibri"/>
              </w:rPr>
            </w:pPr>
            <w:ins w:id="1828"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829" w:author="Eutelsat-Rapporteur (v01)" w:date="2021-05-24T13:33:00Z"/>
                <w:rFonts w:eastAsia="Calibri"/>
              </w:rPr>
            </w:pPr>
            <w:ins w:id="1830"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831" w:author="Eutelsat-Rapporteur (v01)" w:date="2021-05-24T13:33:00Z"/>
                <w:rFonts w:eastAsia="Calibri"/>
              </w:rPr>
            </w:pPr>
            <w:ins w:id="1832"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833" w:author="Eutelsat-Rapporteur (v01)" w:date="2021-05-24T13:33:00Z"/>
                <w:rFonts w:eastAsia="Calibri"/>
              </w:rPr>
            </w:pPr>
            <w:ins w:id="1834"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835" w:author="Eutelsat-Rapporteur (v01)" w:date="2021-05-24T13:33:00Z"/>
                <w:rFonts w:eastAsia="Calibri"/>
              </w:rPr>
            </w:pPr>
            <w:ins w:id="1836" w:author="Nokia" w:date="2021-05-25T15:19:00Z">
              <w:r>
                <w:rPr>
                  <w:rFonts w:eastAsia="Calibri"/>
                </w:rPr>
                <w:t>380</w:t>
              </w:r>
            </w:ins>
          </w:p>
        </w:tc>
      </w:tr>
      <w:tr w:rsidR="00764CAE" w:rsidRPr="00B923D6" w14:paraId="6488853C" w14:textId="77777777" w:rsidTr="00DC3F77">
        <w:trPr>
          <w:ins w:id="1837" w:author="Eutelsat-Rapporteur (v01)" w:date="2021-05-24T13:33:00Z"/>
        </w:trPr>
        <w:tc>
          <w:tcPr>
            <w:tcW w:w="1277" w:type="dxa"/>
            <w:shd w:val="clear" w:color="auto" w:fill="auto"/>
          </w:tcPr>
          <w:p w14:paraId="051FE913" w14:textId="77777777" w:rsidR="00764CAE" w:rsidRDefault="00764CAE" w:rsidP="00764CAE">
            <w:pPr>
              <w:pStyle w:val="TAL"/>
              <w:rPr>
                <w:ins w:id="1838" w:author="Eutelsat-Rapporteur (v01)" w:date="2021-05-24T13:33:00Z"/>
                <w:rFonts w:eastAsia="Calibri"/>
              </w:rPr>
            </w:pPr>
            <w:ins w:id="1839"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840" w:author="Eutelsat-Rapporteur (v01)" w:date="2021-05-24T13:33:00Z"/>
                <w:rFonts w:eastAsia="Calibri"/>
              </w:rPr>
            </w:pPr>
            <w:ins w:id="1841"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842" w:author="Eutelsat-Rapporteur (v01)" w:date="2021-05-24T13:33:00Z"/>
                <w:rFonts w:eastAsia="Calibri"/>
              </w:rPr>
            </w:pPr>
            <w:ins w:id="1843"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844" w:author="Eutelsat-Rapporteur (v01)" w:date="2021-05-24T13:33:00Z"/>
                <w:rFonts w:eastAsia="Calibri"/>
              </w:rPr>
            </w:pPr>
            <w:ins w:id="1845"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846" w:author="Eutelsat-Rapporteur (v01)" w:date="2021-05-24T13:33:00Z"/>
                <w:rFonts w:eastAsia="Calibri"/>
              </w:rPr>
            </w:pPr>
            <w:ins w:id="1847" w:author="Nokia" w:date="2021-05-25T15:19:00Z">
              <w:r>
                <w:rPr>
                  <w:rFonts w:eastAsia="Calibri"/>
                </w:rPr>
                <w:t>95</w:t>
              </w:r>
            </w:ins>
          </w:p>
        </w:tc>
      </w:tr>
    </w:tbl>
    <w:p w14:paraId="646C3C6A" w14:textId="77777777" w:rsidR="002E674A" w:rsidRDefault="002E674A" w:rsidP="002E674A">
      <w:pPr>
        <w:rPr>
          <w:ins w:id="1848" w:author="Eutelsat-Rapporteur (v01)" w:date="2021-05-24T13:33:00Z"/>
          <w:iCs/>
        </w:rPr>
      </w:pPr>
    </w:p>
    <w:p w14:paraId="2756A4BF" w14:textId="71F937BF" w:rsidR="002E674A" w:rsidRPr="00A209D6" w:rsidRDefault="002E674A" w:rsidP="00C577DD">
      <w:pPr>
        <w:pStyle w:val="NO"/>
        <w:rPr>
          <w:ins w:id="1849" w:author="Eutelsat-Rapporteur (v01)" w:date="2021-05-24T13:33:00Z"/>
        </w:rPr>
      </w:pPr>
      <w:ins w:id="1850" w:author="Eutelsat-Rapporteur (v01)" w:date="2021-05-24T13:33:00Z">
        <w:r w:rsidRPr="00C577DD">
          <w:t>N</w:t>
        </w:r>
      </w:ins>
      <w:ins w:id="1851" w:author="Eutelsat-Rapporteur (v01)" w:date="2021-05-24T13:41:00Z">
        <w:r w:rsidR="00C577DD">
          <w:t>OTE</w:t>
        </w:r>
      </w:ins>
      <w:ins w:id="1852" w:author="Eutelsat-Rapporteur (v01)" w:date="2021-05-24T13:33:00Z">
        <w:r w:rsidRPr="00C577DD">
          <w:t>:</w:t>
        </w:r>
      </w:ins>
      <w:ins w:id="1853" w:author="Eutelsat-Rapporteur (v01)" w:date="2021-05-24T13:41:00Z">
        <w:r w:rsidR="00C577DD">
          <w:tab/>
        </w:r>
      </w:ins>
      <w:ins w:id="1854"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855" w:author="Eutelsat-Rapporteur (v01)" w:date="2021-05-24T13:31:00Z"/>
          <w:rFonts w:ascii="Arial" w:hAnsi="Arial"/>
          <w:sz w:val="32"/>
        </w:rPr>
      </w:pPr>
      <w:ins w:id="1856" w:author="Eutelsat-Rapporteur (v01)" w:date="2021-05-24T13:31:00Z">
        <w:r>
          <w:br w:type="page"/>
        </w:r>
      </w:ins>
    </w:p>
    <w:p w14:paraId="08B2905A" w14:textId="25CEA6D2" w:rsidR="00684E21" w:rsidRDefault="00684E21" w:rsidP="00684E21">
      <w:pPr>
        <w:pStyle w:val="Heading2"/>
      </w:pPr>
      <w:ins w:id="1857" w:author="Eutelsat-Rapporteur (v01)" w:date="2021-05-24T12:55:00Z">
        <w:r w:rsidRPr="00AC6B65">
          <w:lastRenderedPageBreak/>
          <w:t>D.</w:t>
        </w:r>
        <w:r>
          <w:t>4</w:t>
        </w:r>
        <w:r>
          <w:tab/>
          <w:t>ZT</w:t>
        </w:r>
      </w:ins>
      <w:ins w:id="1858" w:author="Eutelsat-Rapporteur (v01)" w:date="2021-05-24T12:56:00Z">
        <w:r>
          <w:t>E</w:t>
        </w:r>
      </w:ins>
      <w:ins w:id="1859" w:author="Eutelsat-Rapporteur (v01)" w:date="2021-05-24T12:59:00Z">
        <w:r w:rsidR="00216AA4">
          <w:t>, Sanechips</w:t>
        </w:r>
      </w:ins>
      <w:ins w:id="1860" w:author="Eutelsat-Rapporteur (v01)" w:date="2021-05-24T12:55:00Z">
        <w:r w:rsidRPr="00AC6B65">
          <w:t xml:space="preserve"> </w:t>
        </w:r>
        <w:r>
          <w:t>- p</w:t>
        </w:r>
        <w:r w:rsidRPr="00AC6B65">
          <w:t xml:space="preserve">aging </w:t>
        </w:r>
        <w:r>
          <w:t>c</w:t>
        </w:r>
        <w:r w:rsidRPr="00AC6B65">
          <w:t>apacity evaluation (</w:t>
        </w:r>
      </w:ins>
      <w:ins w:id="1861" w:author="Eutelsat-Rapporteur (v01)" w:date="2021-05-24T13:00:00Z">
        <w:del w:id="1862" w:author="Eutelsat-Rapporteur (v08)" w:date="2021-05-27T01:09:00Z">
          <w:r w:rsidR="00216AA4" w:rsidRPr="00216AA4" w:rsidDel="003C190D">
            <w:delText>R2-210</w:delText>
          </w:r>
        </w:del>
      </w:ins>
      <w:ins w:id="1863" w:author="Eutelsat-Rapporteur (v01)" w:date="2021-05-24T13:03:00Z">
        <w:del w:id="1864" w:author="Eutelsat-Rapporteur (v08)" w:date="2021-05-27T01:09:00Z">
          <w:r w:rsidR="00216AA4" w:rsidDel="003C190D">
            <w:delText>5371</w:delText>
          </w:r>
        </w:del>
      </w:ins>
      <w:ins w:id="1865" w:author="Eutelsat-Rapporteur (v01)" w:date="2021-05-24T12:55:00Z">
        <w:r>
          <w:rPr>
            <w:rStyle w:val="Hyperlink"/>
          </w:rPr>
          <w:t xml:space="preserve"> </w:t>
        </w:r>
        <w:r w:rsidRPr="00216AA4">
          <w:t>[1</w:t>
        </w:r>
      </w:ins>
      <w:ins w:id="1866" w:author="Eutelsat-Rapporteur (v01)" w:date="2021-05-24T12:56:00Z">
        <w:r w:rsidRPr="00216AA4">
          <w:t>6</w:t>
        </w:r>
      </w:ins>
      <w:ins w:id="1867" w:author="Eutelsat-Rapporteur (v01)" w:date="2021-05-24T12:55:00Z">
        <w:r w:rsidRPr="00216AA4">
          <w:t>]</w:t>
        </w:r>
        <w:r w:rsidRPr="00AC6B65">
          <w:t>)</w:t>
        </w:r>
      </w:ins>
    </w:p>
    <w:p w14:paraId="62DA5694" w14:textId="7E82BAC9" w:rsidR="009F68DF" w:rsidRDefault="009F68DF" w:rsidP="009F68DF">
      <w:pPr>
        <w:pStyle w:val="Heading3"/>
        <w:rPr>
          <w:ins w:id="1868" w:author="Eutelsat-Rapporteur (v01)" w:date="2021-05-24T13:33:00Z"/>
          <w:i/>
          <w:iCs/>
        </w:rPr>
      </w:pPr>
      <w:ins w:id="1869" w:author="Eutelsat-Rapporteur (v01)" w:date="2021-05-24T13:33:00Z">
        <w:r w:rsidRPr="00AC6B65">
          <w:t>D.</w:t>
        </w:r>
      </w:ins>
      <w:ins w:id="1870" w:author="Eutelsat-Rapporteur (v01)" w:date="2021-05-24T13:51:00Z">
        <w:r>
          <w:t>4</w:t>
        </w:r>
      </w:ins>
      <w:ins w:id="1871" w:author="Eutelsat-Rapporteur (v01)" w:date="2021-05-24T13:33:00Z">
        <w:r>
          <w:t>.</w:t>
        </w:r>
        <w:r w:rsidRPr="00FA26B9">
          <w:t>1</w:t>
        </w:r>
        <w:r w:rsidRPr="00FA26B9">
          <w:tab/>
        </w:r>
      </w:ins>
      <w:ins w:id="1872" w:author="Eutelsat-Rapporteur (v01)" w:date="2021-05-24T13:51:00Z">
        <w:r>
          <w:t>Paging capacity</w:t>
        </w:r>
      </w:ins>
    </w:p>
    <w:p w14:paraId="43E20094" w14:textId="77777777" w:rsidR="009F68DF" w:rsidRDefault="009F68DF" w:rsidP="009F68DF">
      <w:pPr>
        <w:rPr>
          <w:ins w:id="1873" w:author="Eutelsat-Rapporteur (v01)" w:date="2021-05-24T13:49:00Z"/>
        </w:rPr>
      </w:pPr>
      <w:ins w:id="1874"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875" w:author="Eutelsat-Rapporteur (v01)" w:date="2021-05-24T13:49:00Z"/>
        </w:rPr>
      </w:pPr>
      <w:ins w:id="1876" w:author="Eutelsat-Rapporteur (v01)" w:date="2021-05-24T13:49:00Z">
        <w:r>
          <w:t xml:space="preserve">Table </w:t>
        </w:r>
      </w:ins>
      <w:ins w:id="1877" w:author="Eutelsat-Rapporteur (v01)" w:date="2021-05-24T13:53:00Z">
        <w:r>
          <w:t>D.4</w:t>
        </w:r>
      </w:ins>
      <w:ins w:id="1878" w:author="Eutelsat-Rapporteur (v01)" w:date="2021-05-24T14:07:00Z">
        <w:r w:rsidR="00576377">
          <w:t>.1</w:t>
        </w:r>
      </w:ins>
      <w:ins w:id="1879" w:author="Eutelsat-Rapporteur (v01)" w:date="2021-05-24T13:53:00Z">
        <w:r>
          <w:t>-</w:t>
        </w:r>
      </w:ins>
      <w:ins w:id="1880" w:author="Eutelsat-Rapporteur (v01)" w:date="2021-05-24T13:49:00Z">
        <w:r>
          <w:t xml:space="preserve">1: </w:t>
        </w:r>
      </w:ins>
      <w:ins w:id="1881" w:author="Eutelsat-Rapporteur (v01)" w:date="2021-05-24T14:01:00Z">
        <w:r w:rsidR="00576377">
          <w:t>D</w:t>
        </w:r>
      </w:ins>
      <w:ins w:id="1882"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883" w:author="Eutelsat-Rapporteur (v01)" w:date="2021-05-24T13:49:00Z"/>
        </w:trPr>
        <w:tc>
          <w:tcPr>
            <w:tcW w:w="2014" w:type="dxa"/>
          </w:tcPr>
          <w:p w14:paraId="51146E93" w14:textId="77777777" w:rsidR="009F68DF" w:rsidRPr="009F68DF" w:rsidRDefault="009F68DF" w:rsidP="00DC3F77">
            <w:pPr>
              <w:spacing w:after="100"/>
              <w:jc w:val="center"/>
              <w:rPr>
                <w:ins w:id="1884"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885" w:author="Eutelsat-Rapporteur (v01)" w:date="2021-05-24T13:49:00Z"/>
                <w:szCs w:val="18"/>
              </w:rPr>
            </w:pPr>
            <w:ins w:id="1886"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887" w:author="Eutelsat-Rapporteur (v01)" w:date="2021-05-24T13:49:00Z"/>
                <w:szCs w:val="18"/>
              </w:rPr>
            </w:pPr>
            <w:ins w:id="1888"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889" w:author="Eutelsat-Rapporteur (v01)" w:date="2021-05-24T13:49:00Z"/>
                <w:szCs w:val="18"/>
              </w:rPr>
            </w:pPr>
            <w:ins w:id="1890"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891" w:author="Eutelsat-Rapporteur (v01)" w:date="2021-05-24T13:49:00Z"/>
        </w:trPr>
        <w:tc>
          <w:tcPr>
            <w:tcW w:w="2014" w:type="dxa"/>
          </w:tcPr>
          <w:p w14:paraId="4FC2806C" w14:textId="77777777" w:rsidR="009F68DF" w:rsidRPr="009F68DF" w:rsidRDefault="009F68DF" w:rsidP="00DC3F77">
            <w:pPr>
              <w:spacing w:after="100"/>
              <w:jc w:val="center"/>
              <w:rPr>
                <w:ins w:id="1892" w:author="Eutelsat-Rapporteur (v01)" w:date="2021-05-24T13:49:00Z"/>
                <w:szCs w:val="18"/>
              </w:rPr>
            </w:pPr>
            <w:ins w:id="1893"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894" w:author="Eutelsat-Rapporteur (v01)" w:date="2021-05-24T13:49:00Z"/>
                <w:szCs w:val="18"/>
              </w:rPr>
            </w:pPr>
            <w:ins w:id="1895"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896" w:author="Eutelsat-Rapporteur (v01)" w:date="2021-05-24T13:49:00Z"/>
                <w:szCs w:val="18"/>
              </w:rPr>
            </w:pPr>
            <w:ins w:id="1897"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898" w:author="Eutelsat-Rapporteur (v01)" w:date="2021-05-24T13:49:00Z"/>
                <w:szCs w:val="18"/>
              </w:rPr>
            </w:pPr>
            <w:ins w:id="1899"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900" w:author="Eutelsat-Rapporteur (v01)" w:date="2021-05-24T13:49:00Z"/>
        </w:trPr>
        <w:tc>
          <w:tcPr>
            <w:tcW w:w="2014" w:type="dxa"/>
          </w:tcPr>
          <w:p w14:paraId="6F6E833E" w14:textId="77777777" w:rsidR="009F68DF" w:rsidRPr="009F68DF" w:rsidRDefault="009F68DF" w:rsidP="00DC3F77">
            <w:pPr>
              <w:spacing w:after="100"/>
              <w:jc w:val="center"/>
              <w:rPr>
                <w:ins w:id="1901" w:author="Eutelsat-Rapporteur (v01)" w:date="2021-05-24T13:49:00Z"/>
                <w:szCs w:val="18"/>
              </w:rPr>
            </w:pPr>
            <w:ins w:id="1902"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903" w:author="Eutelsat-Rapporteur (v01)" w:date="2021-05-24T13:49:00Z"/>
                <w:szCs w:val="18"/>
              </w:rPr>
            </w:pPr>
            <w:ins w:id="1904"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905" w:author="Eutelsat-Rapporteur (v01)" w:date="2021-05-24T13:49:00Z"/>
                <w:szCs w:val="18"/>
              </w:rPr>
            </w:pPr>
            <w:ins w:id="1906"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907" w:author="Eutelsat-Rapporteur (v01)" w:date="2021-05-24T13:49:00Z"/>
                <w:szCs w:val="18"/>
              </w:rPr>
            </w:pPr>
            <w:ins w:id="1908"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909" w:author="Eutelsat-Rapporteur (v01)" w:date="2021-05-24T13:49:00Z"/>
                <w:szCs w:val="18"/>
              </w:rPr>
            </w:pPr>
            <w:ins w:id="1910"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911" w:author="Eutelsat-Rapporteur (v01)" w:date="2021-05-24T13:54:00Z"/>
        </w:rPr>
      </w:pPr>
    </w:p>
    <w:p w14:paraId="5CA5C519" w14:textId="43041A18" w:rsidR="009F68DF" w:rsidRDefault="009F68DF" w:rsidP="009F68DF">
      <w:pPr>
        <w:rPr>
          <w:ins w:id="1912" w:author="Eutelsat-Rapporteur (v01)" w:date="2021-05-24T13:49:00Z"/>
        </w:rPr>
      </w:pPr>
      <w:ins w:id="1913" w:author="Eutelsat-Rapporteur (v01)" w:date="2021-05-24T13:49:00Z">
        <w:r>
          <w:rPr>
            <w:rFonts w:hint="eastAsia"/>
          </w:rPr>
          <w:t>The supported</w:t>
        </w:r>
      </w:ins>
      <w:ins w:id="1914" w:author="ZTE" w:date="2021-05-25T14:45:00Z">
        <w:r w:rsidR="000D49CD">
          <w:rPr>
            <w:rFonts w:hint="eastAsia"/>
            <w:lang w:val="en-US" w:eastAsia="zh-CN"/>
          </w:rPr>
          <w:t xml:space="preserve"> </w:t>
        </w:r>
      </w:ins>
      <w:ins w:id="1915" w:author="ZTE" w:date="2021-05-25T14:44:00Z">
        <w:r w:rsidR="000D49CD">
          <w:t>number of</w:t>
        </w:r>
      </w:ins>
      <w:ins w:id="1916" w:author="Eutelsat-Rapporteur (v01)" w:date="2021-05-24T13:49:00Z">
        <w:r>
          <w:t xml:space="preserve"> paging </w:t>
        </w:r>
      </w:ins>
      <w:commentRangeStart w:id="1917"/>
      <w:commentRangeStart w:id="1918"/>
      <w:ins w:id="1919" w:author="ZTE" w:date="2021-05-25T14:44:00Z">
        <w:del w:id="1920" w:author="Eutelsat-Rapporteur (v08)" w:date="2021-05-27T00:59:00Z">
          <w:r w:rsidR="000D49CD" w:rsidDel="0059210A">
            <w:delText>messages</w:delText>
          </w:r>
        </w:del>
      </w:ins>
      <w:commentRangeEnd w:id="1917"/>
      <w:ins w:id="1921" w:author="ZTE" w:date="2021-05-27T01:01:00Z">
        <w:del w:id="1922" w:author="Eutelsat-Rapporteur (v08)" w:date="2021-05-27T00:59:00Z">
          <w:r w:rsidR="00D32E47" w:rsidDel="0059210A">
            <w:rPr>
              <w:rStyle w:val="CommentReference"/>
            </w:rPr>
            <w:commentReference w:id="1917"/>
          </w:r>
        </w:del>
      </w:ins>
      <w:commentRangeEnd w:id="1918"/>
      <w:r w:rsidR="0059210A">
        <w:rPr>
          <w:rStyle w:val="CommentReference"/>
        </w:rPr>
        <w:commentReference w:id="1918"/>
      </w:r>
      <w:ins w:id="1923" w:author="Eutelsat-Rapporteur (v08)" w:date="2021-05-27T00:59:00Z">
        <w:r w:rsidR="0059210A">
          <w:t>records</w:t>
        </w:r>
      </w:ins>
      <w:ins w:id="1924" w:author="ZTE" w:date="2021-05-25T14:44:00Z">
        <w:r w:rsidR="000D49CD">
          <w:t xml:space="preserve"> </w:t>
        </w:r>
      </w:ins>
      <w:ins w:id="1925" w:author="Eutelsat-Rapporteur (v01)" w:date="2021-05-24T13:49:00Z">
        <w:r>
          <w:t>per second are as following:</w:t>
        </w:r>
      </w:ins>
    </w:p>
    <w:p w14:paraId="5E872ECA" w14:textId="066CB024" w:rsidR="009F68DF" w:rsidRDefault="009F68DF" w:rsidP="009F68DF">
      <w:pPr>
        <w:rPr>
          <w:ins w:id="1926" w:author="Eutelsat-Rapporteur (v01)" w:date="2021-05-24T13:49:00Z"/>
        </w:rPr>
      </w:pPr>
      <w:ins w:id="1927" w:author="Eutelsat-Rapporteur (v01)" w:date="2021-05-24T13:49:00Z">
        <w:r>
          <w:t>Case 1</w:t>
        </w:r>
        <w:r>
          <w:rPr>
            <w:rFonts w:hint="eastAsia"/>
          </w:rPr>
          <w:t xml:space="preserve">: </w:t>
        </w:r>
      </w:ins>
      <w:ins w:id="1928" w:author="ZTE" w:date="2021-05-25T14:45:00Z">
        <w:r w:rsidR="000D49CD">
          <w:rPr>
            <w:rFonts w:hint="eastAsia"/>
            <w:i/>
            <w:iCs/>
            <w:lang w:val="en-US" w:eastAsia="zh-CN"/>
          </w:rPr>
          <w:t>C</w:t>
        </w:r>
        <w:r w:rsidR="000D49CD">
          <w:rPr>
            <w:rFonts w:hint="eastAsia"/>
            <w:i/>
            <w:iCs/>
            <w:vertAlign w:val="subscript"/>
            <w:lang w:val="en-US" w:eastAsia="zh-CN"/>
          </w:rPr>
          <w:t>paging</w:t>
        </w:r>
      </w:ins>
      <w:ins w:id="1929"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930" w:author="ZTE" w:date="2021-05-25T14:47:00Z">
        <w:r w:rsidR="000D49CD">
          <w:rPr>
            <w:rFonts w:hint="eastAsia"/>
            <w:i/>
            <w:iCs/>
            <w:vertAlign w:val="subscript"/>
            <w:lang w:val="en-US" w:eastAsia="zh-CN"/>
          </w:rPr>
          <w:t>record</w:t>
        </w:r>
      </w:ins>
      <w:ins w:id="1931" w:author="ZTE" w:date="2021-05-25T15:13:00Z">
        <w:r w:rsidR="000D49CD">
          <w:rPr>
            <w:i/>
            <w:iCs/>
            <w:vertAlign w:val="subscript"/>
            <w:lang w:val="en-US" w:eastAsia="zh-CN"/>
          </w:rPr>
          <w:t>s</w:t>
        </w:r>
      </w:ins>
      <w:ins w:id="1932"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933" w:author="Eutelsat-Rapporteur (v01)" w:date="2021-05-24T13:49:00Z"/>
          <w:i/>
          <w:iCs/>
          <w:vertAlign w:val="subscript"/>
        </w:rPr>
      </w:pPr>
      <w:ins w:id="1934" w:author="Eutelsat-Rapporteur (v01)" w:date="2021-05-24T13:49:00Z">
        <w:r>
          <w:rPr>
            <w:rFonts w:hint="eastAsia"/>
          </w:rPr>
          <w:t xml:space="preserve">Case 2: </w:t>
        </w:r>
      </w:ins>
      <w:ins w:id="1935" w:author="ZTE" w:date="2021-05-25T14:45:00Z">
        <w:r w:rsidR="000D49CD">
          <w:rPr>
            <w:rFonts w:hint="eastAsia"/>
            <w:i/>
            <w:iCs/>
            <w:lang w:val="en-US" w:eastAsia="zh-CN"/>
          </w:rPr>
          <w:t>C</w:t>
        </w:r>
        <w:r w:rsidR="000D49CD">
          <w:rPr>
            <w:rFonts w:hint="eastAsia"/>
            <w:i/>
            <w:iCs/>
            <w:vertAlign w:val="subscript"/>
            <w:lang w:val="en-US" w:eastAsia="zh-CN"/>
          </w:rPr>
          <w:t>paging</w:t>
        </w:r>
      </w:ins>
      <w:ins w:id="1936"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937" w:author="ZTE" w:date="2021-05-25T14:47:00Z">
        <w:r w:rsidR="000D49CD">
          <w:rPr>
            <w:rFonts w:hint="eastAsia"/>
            <w:i/>
            <w:iCs/>
            <w:vertAlign w:val="subscript"/>
            <w:lang w:val="en-US" w:eastAsia="zh-CN"/>
          </w:rPr>
          <w:t>record</w:t>
        </w:r>
      </w:ins>
      <w:ins w:id="1938" w:author="ZTE" w:date="2021-05-25T15:13:00Z">
        <w:r w:rsidR="000D49CD">
          <w:rPr>
            <w:i/>
            <w:iCs/>
            <w:vertAlign w:val="subscript"/>
            <w:lang w:val="en-US" w:eastAsia="zh-CN"/>
          </w:rPr>
          <w:t>s</w:t>
        </w:r>
      </w:ins>
      <w:ins w:id="1939"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940" w:author="ZTE" w:date="2021-05-25T14:47:00Z">
        <w:r w:rsidR="000D49CD">
          <w:rPr>
            <w:rFonts w:hint="eastAsia"/>
            <w:i/>
            <w:iCs/>
            <w:vertAlign w:val="subscript"/>
            <w:lang w:val="en-US" w:eastAsia="zh-CN"/>
          </w:rPr>
          <w:t>record</w:t>
        </w:r>
      </w:ins>
      <w:ins w:id="1941" w:author="ZTE" w:date="2021-05-25T15:13:00Z">
        <w:r w:rsidR="000D49CD">
          <w:rPr>
            <w:i/>
            <w:iCs/>
            <w:vertAlign w:val="subscript"/>
            <w:lang w:val="en-US" w:eastAsia="zh-CN"/>
          </w:rPr>
          <w:t>s</w:t>
        </w:r>
      </w:ins>
      <w:ins w:id="1942"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943" w:author="Eutelsat-Rapporteur (v01)" w:date="2021-05-24T13:49:00Z"/>
        </w:rPr>
      </w:pPr>
    </w:p>
    <w:p w14:paraId="0B48C2D9" w14:textId="0A0E3B4C" w:rsidR="009F68DF" w:rsidRDefault="009F68DF" w:rsidP="009F68DF">
      <w:pPr>
        <w:rPr>
          <w:ins w:id="1944" w:author="Eutelsat-Rapporteur (v01)" w:date="2021-05-24T13:49:00Z"/>
        </w:rPr>
      </w:pPr>
      <w:ins w:id="1945" w:author="Eutelsat-Rapporteur (v01)" w:date="2021-05-24T13:49:00Z">
        <w:r>
          <w:t xml:space="preserve">Moreover, </w:t>
        </w:r>
      </w:ins>
      <w:ins w:id="1946" w:author="ZTE" w:date="2021-05-25T14:50:00Z">
        <w:r w:rsidR="000D49CD">
          <w:rPr>
            <w:rFonts w:hint="eastAsia"/>
            <w:lang w:val="en-US" w:eastAsia="zh-CN"/>
          </w:rPr>
          <w:t>t</w:t>
        </w:r>
      </w:ins>
      <w:ins w:id="1947" w:author="Eutelsat-Rapporteur (v01)" w:date="2021-05-24T13:49:00Z">
        <w:r>
          <w:t>he area of the cell</w:t>
        </w:r>
        <w:r>
          <w:rPr>
            <w:rFonts w:hint="eastAsia"/>
          </w:rPr>
          <w:t xml:space="preserve"> A </w:t>
        </w:r>
        <w:r>
          <w:t xml:space="preserve">has impact on results of </w:t>
        </w:r>
      </w:ins>
      <w:ins w:id="1948" w:author="ZTE" w:date="2021-05-25T14:50:00Z">
        <w:r w:rsidR="000D49CD">
          <w:rPr>
            <w:rFonts w:hint="eastAsia"/>
            <w:lang w:val="en-US" w:eastAsia="zh-CN"/>
          </w:rPr>
          <w:t xml:space="preserve">the </w:t>
        </w:r>
        <w:r w:rsidR="000D49CD">
          <w:t>paging channel load</w:t>
        </w:r>
      </w:ins>
      <w:ins w:id="1949" w:author="ZTE" w:date="2021-05-25T15:16:00Z">
        <w:r w:rsidR="000D49CD">
          <w:rPr>
            <w:lang w:val="en-US" w:eastAsia="zh-CN"/>
          </w:rPr>
          <w:t xml:space="preserve"> and </w:t>
        </w:r>
      </w:ins>
      <w:ins w:id="1950" w:author="ZTE" w:date="2021-05-25T14:50:00Z">
        <w:r w:rsidR="000D49CD">
          <w:t>achievable UE density</w:t>
        </w:r>
      </w:ins>
      <w:ins w:id="1951"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1952" w:author="ZTE" w:date="2021-05-25T14:51:00Z">
        <w:r w:rsidR="000D49CD">
          <w:rPr>
            <w:rFonts w:hint="eastAsia"/>
            <w:i/>
            <w:iCs/>
            <w:lang w:val="en-US" w:eastAsia="zh-CN"/>
          </w:rPr>
          <w:t>R</w:t>
        </w:r>
      </w:ins>
      <w:ins w:id="1953" w:author="Eutelsat-Rapporteur (v01)" w:date="2021-05-24T13:49:00Z">
        <w:r>
          <w:rPr>
            <w:rFonts w:hint="eastAsia"/>
          </w:rPr>
          <w:t xml:space="preserve">=250 km, </w:t>
        </w:r>
        <w:r w:rsidRPr="000D49CD">
          <w:rPr>
            <w:rFonts w:hint="eastAsia"/>
            <w:i/>
            <w:iCs/>
          </w:rPr>
          <w:t>A</w:t>
        </w:r>
      </w:ins>
      <w:ins w:id="1954" w:author="ZTE" w:date="2021-05-25T15:28:00Z">
        <w:r w:rsidR="000D49CD" w:rsidRPr="005742FB">
          <w:rPr>
            <w:i/>
            <w:iCs/>
            <w:vertAlign w:val="subscript"/>
          </w:rPr>
          <w:t>spotbeam</w:t>
        </w:r>
      </w:ins>
      <w:ins w:id="1955" w:author="Eutelsat-Rapporteur (v01)" w:date="2021-05-24T13:49:00Z">
        <w:r>
          <w:rPr>
            <w:rFonts w:hint="eastAsia"/>
          </w:rPr>
          <w:t>=162379 km</w:t>
        </w:r>
        <w:r>
          <w:rPr>
            <w:rFonts w:hint="eastAsia"/>
            <w:vertAlign w:val="superscript"/>
          </w:rPr>
          <w:t>2</w:t>
        </w:r>
        <w:r>
          <w:rPr>
            <w:rFonts w:hint="eastAsia"/>
          </w:rPr>
          <w:t xml:space="preserve">; </w:t>
        </w:r>
      </w:ins>
      <w:ins w:id="1956" w:author="ZTE" w:date="2021-05-25T14:51:00Z">
        <w:r w:rsidR="000D49CD">
          <w:rPr>
            <w:rFonts w:hint="eastAsia"/>
            <w:i/>
            <w:iCs/>
            <w:lang w:val="en-US" w:eastAsia="zh-CN"/>
          </w:rPr>
          <w:t>R</w:t>
        </w:r>
      </w:ins>
      <w:r w:rsidR="000D49CD">
        <w:rPr>
          <w:rFonts w:hint="eastAsia"/>
        </w:rPr>
        <w:t xml:space="preserve"> </w:t>
      </w:r>
      <w:ins w:id="1957" w:author="Eutelsat-Rapporteur (v01)" w:date="2021-05-24T13:49:00Z">
        <w:r>
          <w:rPr>
            <w:rFonts w:hint="eastAsia"/>
          </w:rPr>
          <w:t xml:space="preserve">=850 km, </w:t>
        </w:r>
        <w:r w:rsidR="000D49CD" w:rsidRPr="000D49CD">
          <w:rPr>
            <w:rFonts w:hint="eastAsia"/>
            <w:i/>
            <w:iCs/>
          </w:rPr>
          <w:t>A</w:t>
        </w:r>
      </w:ins>
      <w:ins w:id="1958" w:author="ZTE" w:date="2021-05-25T15:28:00Z">
        <w:r w:rsidR="000D49CD" w:rsidRPr="005742FB">
          <w:rPr>
            <w:i/>
            <w:iCs/>
            <w:vertAlign w:val="subscript"/>
          </w:rPr>
          <w:t>spotbeam</w:t>
        </w:r>
      </w:ins>
      <w:ins w:id="1959"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960" w:author="Eutelsat-Rapporteur (v01)" w:date="2021-05-24T13:49:00Z"/>
        </w:rPr>
      </w:pPr>
      <w:ins w:id="1961" w:author="Eutelsat-Rapporteur (v01)" w:date="2021-05-24T13:49:00Z">
        <w:r>
          <w:t xml:space="preserve">The results can be found in the following Table </w:t>
        </w:r>
      </w:ins>
      <w:ins w:id="1962" w:author="Eutelsat-Rapporteur (v01)" w:date="2021-05-24T13:58:00Z">
        <w:r w:rsidR="00576377">
          <w:t>D.4.1-</w:t>
        </w:r>
      </w:ins>
      <w:ins w:id="1963" w:author="Eutelsat-Rapporteur (v01)" w:date="2021-05-24T13:49:00Z">
        <w:r>
          <w:t xml:space="preserve">2 and Table </w:t>
        </w:r>
      </w:ins>
      <w:ins w:id="1964" w:author="Eutelsat-Rapporteur (v01)" w:date="2021-05-24T13:58:00Z">
        <w:r w:rsidR="00576377">
          <w:t>D.4.1-</w:t>
        </w:r>
      </w:ins>
      <w:ins w:id="1965" w:author="Eutelsat-Rapporteur (v01)" w:date="2021-05-24T13:49:00Z">
        <w:r>
          <w:t>3:</w:t>
        </w:r>
      </w:ins>
    </w:p>
    <w:p w14:paraId="02DFAA7C" w14:textId="3C6F7E68" w:rsidR="009F68DF" w:rsidRPr="00576377" w:rsidRDefault="009F68DF" w:rsidP="00576377">
      <w:pPr>
        <w:pStyle w:val="TH"/>
        <w:rPr>
          <w:ins w:id="1966" w:author="Eutelsat-Rapporteur (v01)" w:date="2021-05-24T13:49:00Z"/>
        </w:rPr>
      </w:pPr>
      <w:ins w:id="1967" w:author="Eutelsat-Rapporteur (v01)" w:date="2021-05-24T13:49:00Z">
        <w:r w:rsidRPr="00576377">
          <w:t xml:space="preserve">Table </w:t>
        </w:r>
      </w:ins>
      <w:ins w:id="1968" w:author="Eutelsat-Rapporteur (v01)" w:date="2021-05-24T13:58:00Z">
        <w:r w:rsidR="00576377">
          <w:t>D.4</w:t>
        </w:r>
      </w:ins>
      <w:ins w:id="1969" w:author="Eutelsat-Rapporteur (v01)" w:date="2021-05-24T14:07:00Z">
        <w:r w:rsidR="00576377">
          <w:t>.1</w:t>
        </w:r>
      </w:ins>
      <w:ins w:id="1970" w:author="Eutelsat-Rapporteur (v01)" w:date="2021-05-24T13:58:00Z">
        <w:r w:rsidR="00576377">
          <w:t>-</w:t>
        </w:r>
      </w:ins>
      <w:ins w:id="1971" w:author="Eutelsat-Rapporteur (v01)" w:date="2021-05-24T13:49:00Z">
        <w:r w:rsidRPr="00576377">
          <w:t xml:space="preserve">2: Paging channel load for a given </w:t>
        </w:r>
      </w:ins>
      <w:ins w:id="1972" w:author="ZTE" w:date="2021-05-25T14:52:00Z">
        <w:r w:rsidR="000D49CD">
          <w:t>number of</w:t>
        </w:r>
        <w:r w:rsidR="000D49CD">
          <w:rPr>
            <w:rFonts w:hint="eastAsia"/>
            <w:lang w:val="en-US" w:eastAsia="zh-CN"/>
          </w:rPr>
          <w:t xml:space="preserve"> </w:t>
        </w:r>
        <w:r w:rsidR="000D49CD">
          <w:t>paging attempts</w:t>
        </w:r>
      </w:ins>
      <w:ins w:id="1973"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974" w:author="Eutelsat-Rapporteur (v01)" w:date="2021-05-24T13:49:00Z"/>
        </w:trPr>
        <w:tc>
          <w:tcPr>
            <w:tcW w:w="2263" w:type="dxa"/>
          </w:tcPr>
          <w:p w14:paraId="599C1B3B" w14:textId="77777777" w:rsidR="009F68DF" w:rsidRPr="00576377" w:rsidRDefault="009F68DF" w:rsidP="00DC3F77">
            <w:pPr>
              <w:pStyle w:val="TAH"/>
              <w:rPr>
                <w:ins w:id="1975" w:author="Eutelsat-Rapporteur (v01)" w:date="2021-05-24T13:49:00Z"/>
                <w:rFonts w:ascii="Times New Roman" w:eastAsia="Calibri" w:hAnsi="Times New Roman"/>
                <w:b w:val="0"/>
                <w:szCs w:val="18"/>
              </w:rPr>
            </w:pPr>
            <w:ins w:id="1976"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977" w:author="Eutelsat-Rapporteur (v01)" w:date="2021-05-24T13:49:00Z"/>
                <w:rFonts w:ascii="Times New Roman" w:eastAsia="Calibri" w:hAnsi="Times New Roman"/>
                <w:b w:val="0"/>
                <w:szCs w:val="18"/>
              </w:rPr>
            </w:pPr>
            <w:ins w:id="1978"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979" w:author="Eutelsat-Rapporteur (v01)" w:date="2021-05-24T13:49:00Z"/>
                <w:rFonts w:ascii="Times New Roman" w:eastAsia="Calibri" w:hAnsi="Times New Roman"/>
                <w:b w:val="0"/>
                <w:szCs w:val="18"/>
              </w:rPr>
            </w:pPr>
            <w:ins w:id="1980" w:author="ZTE" w:date="2021-05-25T14:53:00Z">
              <w:r>
                <w:rPr>
                  <w:rFonts w:ascii="Cambria Math" w:hAnsi="Cambria Math" w:hint="eastAsia"/>
                  <w:b w:val="0"/>
                  <w:bCs/>
                  <w:i/>
                  <w:iCs/>
                  <w:lang w:val="en-US" w:eastAsia="zh-CN"/>
                </w:rPr>
                <w:t>N</w:t>
              </w:r>
            </w:ins>
            <w:ins w:id="1981" w:author="ZTE" w:date="2021-05-25T14:54:00Z">
              <w:r>
                <w:rPr>
                  <w:rFonts w:ascii="Cambria Math" w:hAnsi="Cambria Math" w:hint="eastAsia"/>
                  <w:b w:val="0"/>
                  <w:bCs/>
                  <w:i/>
                  <w:iCs/>
                  <w:vertAlign w:val="subscript"/>
                  <w:lang w:val="en-US" w:eastAsia="zh-CN"/>
                </w:rPr>
                <w:t>pages</w:t>
              </w:r>
            </w:ins>
            <w:ins w:id="1982"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983" w:author="Eutelsat-Rapporteur (v01)" w:date="2021-05-24T13:49:00Z"/>
                <w:rFonts w:ascii="Times New Roman" w:eastAsia="Calibri" w:hAnsi="Times New Roman"/>
                <w:b w:val="0"/>
                <w:szCs w:val="18"/>
              </w:rPr>
            </w:pPr>
            <w:ins w:id="1984"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985" w:author="Eutelsat-Rapporteur (v01)" w:date="2021-05-24T13:49:00Z"/>
                <w:rFonts w:ascii="Times New Roman" w:eastAsia="Calibri" w:hAnsi="Times New Roman"/>
                <w:b w:val="0"/>
                <w:szCs w:val="18"/>
              </w:rPr>
            </w:pPr>
            <w:ins w:id="1986" w:author="ZTE" w:date="2021-05-25T14:51:00Z">
              <w:r>
                <w:rPr>
                  <w:rFonts w:ascii="Times New Roman" w:hAnsi="Times New Roman" w:hint="eastAsia"/>
                  <w:b w:val="0"/>
                  <w:i/>
                  <w:iCs/>
                  <w:szCs w:val="18"/>
                  <w:lang w:val="en-US" w:eastAsia="zh-CN"/>
                </w:rPr>
                <w:t>R</w:t>
              </w:r>
            </w:ins>
            <w:ins w:id="1987"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988" w:author="Eutelsat-Rapporteur (v01)" w:date="2021-05-24T13:49:00Z"/>
                <w:rFonts w:ascii="Times New Roman" w:hAnsi="Times New Roman"/>
                <w:b w:val="0"/>
                <w:szCs w:val="18"/>
              </w:rPr>
            </w:pPr>
            <w:ins w:id="1989"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990" w:author="Eutelsat-Rapporteur (v01)" w:date="2021-05-24T13:49:00Z"/>
        </w:trPr>
        <w:tc>
          <w:tcPr>
            <w:tcW w:w="2263" w:type="dxa"/>
            <w:vMerge w:val="restart"/>
          </w:tcPr>
          <w:p w14:paraId="036C8D2E" w14:textId="77777777" w:rsidR="009F68DF" w:rsidRPr="00576377" w:rsidRDefault="009F68DF" w:rsidP="00DC3F77">
            <w:pPr>
              <w:pStyle w:val="TAL"/>
              <w:rPr>
                <w:ins w:id="1991" w:author="Eutelsat-Rapporteur (v01)" w:date="2021-05-24T13:49:00Z"/>
                <w:rFonts w:ascii="Times New Roman" w:hAnsi="Times New Roman"/>
                <w:szCs w:val="18"/>
              </w:rPr>
            </w:pPr>
            <w:ins w:id="1992"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993" w:author="Eutelsat-Rapporteur (v01)" w:date="2021-05-24T13:49:00Z"/>
                <w:rFonts w:ascii="Times New Roman" w:eastAsia="Calibri" w:hAnsi="Times New Roman"/>
                <w:szCs w:val="18"/>
              </w:rPr>
            </w:pPr>
            <w:ins w:id="1994"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995" w:author="Eutelsat-Rapporteur (v01)" w:date="2021-05-24T13:49:00Z"/>
                <w:rFonts w:ascii="Times New Roman" w:eastAsia="Calibri" w:hAnsi="Times New Roman"/>
                <w:szCs w:val="18"/>
              </w:rPr>
            </w:pPr>
            <w:ins w:id="1996"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997" w:author="Eutelsat-Rapporteur (v01)" w:date="2021-05-24T13:49:00Z"/>
                <w:rFonts w:ascii="Times New Roman" w:eastAsia="Calibri" w:hAnsi="Times New Roman"/>
                <w:szCs w:val="18"/>
              </w:rPr>
            </w:pPr>
            <w:ins w:id="1998"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999" w:author="Eutelsat-Rapporteur (v01)" w:date="2021-05-24T13:49:00Z"/>
                <w:rFonts w:ascii="Times New Roman" w:hAnsi="Times New Roman"/>
                <w:szCs w:val="18"/>
              </w:rPr>
            </w:pPr>
            <w:ins w:id="2000"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2001" w:author="Eutelsat-Rapporteur (v01)" w:date="2021-05-24T13:49:00Z"/>
                <w:szCs w:val="18"/>
              </w:rPr>
            </w:pPr>
            <w:ins w:id="2002" w:author="Eutelsat-Rapporteur (v01)" w:date="2021-05-24T13:49:00Z">
              <w:r w:rsidRPr="00576377">
                <w:rPr>
                  <w:color w:val="000000"/>
                  <w:szCs w:val="18"/>
                  <w:lang w:bidi="ar"/>
                </w:rPr>
                <w:t>18%</w:t>
              </w:r>
            </w:ins>
          </w:p>
        </w:tc>
      </w:tr>
      <w:tr w:rsidR="009F68DF" w:rsidRPr="00576377" w14:paraId="75EBC038" w14:textId="77777777" w:rsidTr="00576377">
        <w:trPr>
          <w:trHeight w:val="340"/>
          <w:ins w:id="2003" w:author="Eutelsat-Rapporteur (v01)" w:date="2021-05-24T13:49:00Z"/>
        </w:trPr>
        <w:tc>
          <w:tcPr>
            <w:tcW w:w="2263" w:type="dxa"/>
            <w:vMerge/>
          </w:tcPr>
          <w:p w14:paraId="2EFE8AD4" w14:textId="77777777" w:rsidR="009F68DF" w:rsidRPr="00576377" w:rsidRDefault="009F68DF" w:rsidP="00DC3F77">
            <w:pPr>
              <w:pStyle w:val="TAL"/>
              <w:rPr>
                <w:ins w:id="2004"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2005" w:author="Eutelsat-Rapporteur (v01)" w:date="2021-05-24T13:49:00Z"/>
                <w:rFonts w:ascii="Times New Roman" w:eastAsia="Calibri" w:hAnsi="Times New Roman"/>
                <w:szCs w:val="18"/>
              </w:rPr>
            </w:pPr>
            <w:ins w:id="2006"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2007" w:author="Eutelsat-Rapporteur (v01)" w:date="2021-05-24T13:49:00Z"/>
                <w:rFonts w:ascii="Times New Roman" w:eastAsia="Calibri" w:hAnsi="Times New Roman"/>
                <w:szCs w:val="18"/>
              </w:rPr>
            </w:pPr>
            <w:ins w:id="2008"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2009" w:author="Eutelsat-Rapporteur (v01)" w:date="2021-05-24T13:49:00Z"/>
                <w:rFonts w:ascii="Times New Roman" w:eastAsia="Calibri" w:hAnsi="Times New Roman"/>
                <w:szCs w:val="18"/>
              </w:rPr>
            </w:pPr>
            <w:ins w:id="2010"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2011" w:author="Eutelsat-Rapporteur (v01)" w:date="2021-05-24T13:49:00Z"/>
                <w:rFonts w:ascii="Times New Roman" w:hAnsi="Times New Roman"/>
                <w:szCs w:val="18"/>
              </w:rPr>
            </w:pPr>
            <w:ins w:id="2012"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2013" w:author="Eutelsat-Rapporteur (v01)" w:date="2021-05-24T13:49:00Z"/>
                <w:szCs w:val="18"/>
              </w:rPr>
            </w:pPr>
            <w:ins w:id="2014" w:author="Eutelsat-Rapporteur (v01)" w:date="2021-05-24T13:49:00Z">
              <w:r w:rsidRPr="00576377">
                <w:rPr>
                  <w:color w:val="000000"/>
                  <w:szCs w:val="18"/>
                  <w:lang w:bidi="ar"/>
                </w:rPr>
                <w:t>1%</w:t>
              </w:r>
            </w:ins>
          </w:p>
        </w:tc>
      </w:tr>
      <w:tr w:rsidR="009F68DF" w:rsidRPr="00576377" w14:paraId="0D4A780B" w14:textId="77777777" w:rsidTr="00576377">
        <w:trPr>
          <w:trHeight w:val="340"/>
          <w:ins w:id="2015" w:author="Eutelsat-Rapporteur (v01)" w:date="2021-05-24T13:49:00Z"/>
        </w:trPr>
        <w:tc>
          <w:tcPr>
            <w:tcW w:w="2263" w:type="dxa"/>
            <w:vMerge/>
          </w:tcPr>
          <w:p w14:paraId="703A2824" w14:textId="77777777" w:rsidR="009F68DF" w:rsidRPr="00576377" w:rsidRDefault="009F68DF" w:rsidP="00DC3F77">
            <w:pPr>
              <w:pStyle w:val="TAL"/>
              <w:rPr>
                <w:ins w:id="2016"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2017" w:author="Eutelsat-Rapporteur (v01)" w:date="2021-05-24T13:49:00Z"/>
                <w:rFonts w:ascii="Times New Roman" w:eastAsia="Calibri" w:hAnsi="Times New Roman"/>
                <w:szCs w:val="18"/>
              </w:rPr>
            </w:pPr>
            <w:ins w:id="2018"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2019" w:author="Eutelsat-Rapporteur (v01)" w:date="2021-05-24T13:49:00Z"/>
                <w:rFonts w:ascii="Times New Roman" w:eastAsia="Calibri" w:hAnsi="Times New Roman"/>
                <w:szCs w:val="18"/>
              </w:rPr>
            </w:pPr>
            <w:ins w:id="2020"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2021" w:author="Eutelsat-Rapporteur (v01)" w:date="2021-05-24T13:49:00Z"/>
                <w:rFonts w:ascii="Times New Roman" w:eastAsia="Calibri" w:hAnsi="Times New Roman"/>
                <w:szCs w:val="18"/>
              </w:rPr>
            </w:pPr>
            <w:ins w:id="2022"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2023" w:author="Eutelsat-Rapporteur (v01)" w:date="2021-05-24T13:49:00Z"/>
                <w:rFonts w:ascii="Times New Roman" w:hAnsi="Times New Roman"/>
                <w:szCs w:val="18"/>
              </w:rPr>
            </w:pPr>
            <w:ins w:id="2024"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2025" w:author="Eutelsat-Rapporteur (v01)" w:date="2021-05-24T13:49:00Z"/>
                <w:szCs w:val="18"/>
              </w:rPr>
            </w:pPr>
            <w:ins w:id="2026" w:author="Eutelsat-Rapporteur (v01)" w:date="2021-05-24T13:49:00Z">
              <w:r w:rsidRPr="00576377">
                <w:rPr>
                  <w:color w:val="000000"/>
                  <w:szCs w:val="18"/>
                  <w:lang w:bidi="ar"/>
                </w:rPr>
                <w:t>204%</w:t>
              </w:r>
            </w:ins>
          </w:p>
        </w:tc>
      </w:tr>
      <w:tr w:rsidR="009F68DF" w:rsidRPr="00576377" w14:paraId="7AFF8AC3" w14:textId="77777777" w:rsidTr="00576377">
        <w:trPr>
          <w:trHeight w:val="340"/>
          <w:ins w:id="2027" w:author="Eutelsat-Rapporteur (v01)" w:date="2021-05-24T13:49:00Z"/>
        </w:trPr>
        <w:tc>
          <w:tcPr>
            <w:tcW w:w="2263" w:type="dxa"/>
            <w:vMerge/>
          </w:tcPr>
          <w:p w14:paraId="7CEBFEA8" w14:textId="77777777" w:rsidR="009F68DF" w:rsidRPr="00576377" w:rsidRDefault="009F68DF" w:rsidP="00DC3F77">
            <w:pPr>
              <w:pStyle w:val="TAL"/>
              <w:rPr>
                <w:ins w:id="2028"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2029" w:author="Eutelsat-Rapporteur (v01)" w:date="2021-05-24T13:49:00Z"/>
                <w:rFonts w:ascii="Times New Roman" w:eastAsia="Calibri" w:hAnsi="Times New Roman"/>
                <w:szCs w:val="18"/>
              </w:rPr>
            </w:pPr>
            <w:ins w:id="2030"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2031" w:author="Eutelsat-Rapporteur (v01)" w:date="2021-05-24T13:49:00Z"/>
                <w:rFonts w:ascii="Times New Roman" w:eastAsia="Calibri" w:hAnsi="Times New Roman"/>
                <w:szCs w:val="18"/>
              </w:rPr>
            </w:pPr>
            <w:ins w:id="2032"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2033" w:author="Eutelsat-Rapporteur (v01)" w:date="2021-05-24T13:49:00Z"/>
                <w:rFonts w:ascii="Times New Roman" w:eastAsia="Calibri" w:hAnsi="Times New Roman"/>
                <w:szCs w:val="18"/>
              </w:rPr>
            </w:pPr>
            <w:ins w:id="2034"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2035" w:author="Eutelsat-Rapporteur (v01)" w:date="2021-05-24T13:49:00Z"/>
                <w:rFonts w:ascii="Times New Roman" w:hAnsi="Times New Roman"/>
                <w:szCs w:val="18"/>
              </w:rPr>
            </w:pPr>
            <w:ins w:id="2036"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2037" w:author="Eutelsat-Rapporteur (v01)" w:date="2021-05-24T13:49:00Z"/>
                <w:szCs w:val="18"/>
              </w:rPr>
            </w:pPr>
            <w:ins w:id="2038" w:author="Eutelsat-Rapporteur (v01)" w:date="2021-05-24T13:49:00Z">
              <w:r w:rsidRPr="00576377">
                <w:rPr>
                  <w:color w:val="000000"/>
                  <w:szCs w:val="18"/>
                  <w:lang w:bidi="ar"/>
                </w:rPr>
                <w:t>8%</w:t>
              </w:r>
            </w:ins>
          </w:p>
        </w:tc>
      </w:tr>
      <w:tr w:rsidR="009F68DF" w:rsidRPr="00576377" w14:paraId="5D29F97A" w14:textId="77777777" w:rsidTr="00576377">
        <w:trPr>
          <w:trHeight w:val="340"/>
          <w:ins w:id="2039" w:author="Eutelsat-Rapporteur (v01)" w:date="2021-05-24T13:49:00Z"/>
        </w:trPr>
        <w:tc>
          <w:tcPr>
            <w:tcW w:w="2263" w:type="dxa"/>
            <w:vMerge w:val="restart"/>
          </w:tcPr>
          <w:p w14:paraId="387B5C18" w14:textId="77777777" w:rsidR="009F68DF" w:rsidRPr="00576377" w:rsidRDefault="009F68DF" w:rsidP="00DC3F77">
            <w:pPr>
              <w:rPr>
                <w:ins w:id="2040" w:author="Eutelsat-Rapporteur (v01)" w:date="2021-05-24T13:49:00Z"/>
                <w:szCs w:val="18"/>
              </w:rPr>
            </w:pPr>
            <w:ins w:id="2041"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2042" w:author="Eutelsat-Rapporteur (v01)" w:date="2021-05-24T13:49:00Z"/>
                <w:rFonts w:ascii="Times New Roman" w:hAnsi="Times New Roman"/>
                <w:szCs w:val="18"/>
              </w:rPr>
            </w:pPr>
            <w:ins w:id="2043"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2044" w:author="Eutelsat-Rapporteur (v01)" w:date="2021-05-24T13:49:00Z"/>
                <w:rFonts w:ascii="Times New Roman" w:eastAsia="Calibri" w:hAnsi="Times New Roman"/>
                <w:szCs w:val="18"/>
              </w:rPr>
            </w:pPr>
            <w:ins w:id="2045"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2046" w:author="Eutelsat-Rapporteur (v01)" w:date="2021-05-24T13:49:00Z"/>
                <w:rFonts w:ascii="Times New Roman" w:eastAsia="Calibri" w:hAnsi="Times New Roman"/>
                <w:szCs w:val="18"/>
              </w:rPr>
            </w:pPr>
            <w:ins w:id="2047"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2048" w:author="Eutelsat-Rapporteur (v01)" w:date="2021-05-24T13:49:00Z"/>
                <w:rFonts w:ascii="Times New Roman" w:eastAsia="Calibri" w:hAnsi="Times New Roman"/>
                <w:szCs w:val="18"/>
              </w:rPr>
            </w:pPr>
            <w:ins w:id="2049"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2050" w:author="Eutelsat-Rapporteur (v01)" w:date="2021-05-24T13:49:00Z"/>
                <w:rFonts w:ascii="Times New Roman" w:hAnsi="Times New Roman"/>
                <w:szCs w:val="18"/>
              </w:rPr>
            </w:pPr>
            <w:ins w:id="2051"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2052" w:author="Eutelsat-Rapporteur (v01)" w:date="2021-05-24T13:49:00Z"/>
                <w:szCs w:val="18"/>
              </w:rPr>
            </w:pPr>
            <w:ins w:id="2053" w:author="Eutelsat-Rapporteur (v01)" w:date="2021-05-24T13:49:00Z">
              <w:r w:rsidRPr="00576377">
                <w:rPr>
                  <w:color w:val="000000"/>
                  <w:szCs w:val="18"/>
                  <w:lang w:bidi="ar"/>
                </w:rPr>
                <w:t>1849%</w:t>
              </w:r>
            </w:ins>
          </w:p>
        </w:tc>
      </w:tr>
      <w:tr w:rsidR="009F68DF" w:rsidRPr="00576377" w14:paraId="6724F21D" w14:textId="77777777" w:rsidTr="00576377">
        <w:trPr>
          <w:trHeight w:val="340"/>
          <w:ins w:id="2054" w:author="Eutelsat-Rapporteur (v01)" w:date="2021-05-24T13:49:00Z"/>
        </w:trPr>
        <w:tc>
          <w:tcPr>
            <w:tcW w:w="2263" w:type="dxa"/>
            <w:vMerge/>
          </w:tcPr>
          <w:p w14:paraId="2E54B415" w14:textId="77777777" w:rsidR="009F68DF" w:rsidRPr="00576377" w:rsidRDefault="009F68DF" w:rsidP="00DC3F77">
            <w:pPr>
              <w:pStyle w:val="TAL"/>
              <w:rPr>
                <w:ins w:id="2055"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2056" w:author="Eutelsat-Rapporteur (v01)" w:date="2021-05-24T13:49:00Z"/>
                <w:rFonts w:ascii="Times New Roman" w:eastAsia="Calibri" w:hAnsi="Times New Roman"/>
                <w:szCs w:val="18"/>
              </w:rPr>
            </w:pPr>
            <w:ins w:id="2057"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2058" w:author="Eutelsat-Rapporteur (v01)" w:date="2021-05-24T13:49:00Z"/>
                <w:rFonts w:ascii="Times New Roman" w:eastAsia="Calibri" w:hAnsi="Times New Roman"/>
                <w:szCs w:val="18"/>
              </w:rPr>
            </w:pPr>
            <w:ins w:id="2059"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2060" w:author="Eutelsat-Rapporteur (v01)" w:date="2021-05-24T13:49:00Z"/>
                <w:rFonts w:ascii="Times New Roman" w:eastAsia="Calibri" w:hAnsi="Times New Roman"/>
                <w:szCs w:val="18"/>
              </w:rPr>
            </w:pPr>
            <w:ins w:id="2061"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2062" w:author="Eutelsat-Rapporteur (v01)" w:date="2021-05-24T13:49:00Z"/>
                <w:rFonts w:ascii="Times New Roman" w:hAnsi="Times New Roman"/>
                <w:szCs w:val="18"/>
              </w:rPr>
            </w:pPr>
            <w:ins w:id="2063"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2064" w:author="Eutelsat-Rapporteur (v01)" w:date="2021-05-24T13:49:00Z"/>
                <w:szCs w:val="18"/>
              </w:rPr>
            </w:pPr>
            <w:ins w:id="2065" w:author="Eutelsat-Rapporteur (v01)" w:date="2021-05-24T13:49:00Z">
              <w:r w:rsidRPr="00576377">
                <w:rPr>
                  <w:color w:val="000000"/>
                  <w:szCs w:val="18"/>
                  <w:lang w:bidi="ar"/>
                </w:rPr>
                <w:t>77%</w:t>
              </w:r>
            </w:ins>
          </w:p>
        </w:tc>
      </w:tr>
      <w:tr w:rsidR="009F68DF" w:rsidRPr="00576377" w14:paraId="5D257D80" w14:textId="77777777" w:rsidTr="00576377">
        <w:trPr>
          <w:trHeight w:val="340"/>
          <w:ins w:id="2066" w:author="Eutelsat-Rapporteur (v01)" w:date="2021-05-24T13:49:00Z"/>
        </w:trPr>
        <w:tc>
          <w:tcPr>
            <w:tcW w:w="2263" w:type="dxa"/>
            <w:vMerge/>
          </w:tcPr>
          <w:p w14:paraId="0F69339B" w14:textId="77777777" w:rsidR="009F68DF" w:rsidRPr="00576377" w:rsidRDefault="009F68DF" w:rsidP="00DC3F77">
            <w:pPr>
              <w:pStyle w:val="TAL"/>
              <w:rPr>
                <w:ins w:id="2067"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2068" w:author="Eutelsat-Rapporteur (v01)" w:date="2021-05-24T13:49:00Z"/>
                <w:rFonts w:ascii="Times New Roman" w:eastAsia="Calibri" w:hAnsi="Times New Roman"/>
                <w:szCs w:val="18"/>
              </w:rPr>
            </w:pPr>
            <w:ins w:id="2069"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2070" w:author="Eutelsat-Rapporteur (v01)" w:date="2021-05-24T13:49:00Z"/>
                <w:rFonts w:ascii="Times New Roman" w:eastAsia="Calibri" w:hAnsi="Times New Roman"/>
                <w:szCs w:val="18"/>
              </w:rPr>
            </w:pPr>
            <w:ins w:id="2071"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2072" w:author="Eutelsat-Rapporteur (v01)" w:date="2021-05-24T13:49:00Z"/>
                <w:rFonts w:ascii="Times New Roman" w:eastAsia="Calibri" w:hAnsi="Times New Roman"/>
                <w:szCs w:val="18"/>
              </w:rPr>
            </w:pPr>
            <w:ins w:id="2073"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2074" w:author="Eutelsat-Rapporteur (v01)" w:date="2021-05-24T13:49:00Z"/>
                <w:rFonts w:ascii="Times New Roman" w:hAnsi="Times New Roman"/>
                <w:szCs w:val="18"/>
              </w:rPr>
            </w:pPr>
            <w:ins w:id="2075"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2076" w:author="Eutelsat-Rapporteur (v01)" w:date="2021-05-24T13:49:00Z"/>
                <w:szCs w:val="18"/>
              </w:rPr>
            </w:pPr>
            <w:ins w:id="2077" w:author="Eutelsat-Rapporteur (v01)" w:date="2021-05-24T13:49:00Z">
              <w:r w:rsidRPr="00576377">
                <w:rPr>
                  <w:color w:val="000000"/>
                  <w:szCs w:val="18"/>
                  <w:lang w:bidi="ar"/>
                </w:rPr>
                <w:t>21370%</w:t>
              </w:r>
            </w:ins>
          </w:p>
        </w:tc>
      </w:tr>
      <w:tr w:rsidR="009F68DF" w:rsidRPr="00576377" w14:paraId="0101658F" w14:textId="77777777" w:rsidTr="00576377">
        <w:trPr>
          <w:trHeight w:val="340"/>
          <w:ins w:id="2078" w:author="Eutelsat-Rapporteur (v01)" w:date="2021-05-24T13:49:00Z"/>
        </w:trPr>
        <w:tc>
          <w:tcPr>
            <w:tcW w:w="2263" w:type="dxa"/>
            <w:vMerge/>
          </w:tcPr>
          <w:p w14:paraId="024C8772" w14:textId="77777777" w:rsidR="009F68DF" w:rsidRPr="00576377" w:rsidRDefault="009F68DF" w:rsidP="00DC3F77">
            <w:pPr>
              <w:pStyle w:val="TAL"/>
              <w:rPr>
                <w:ins w:id="2079"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2080" w:author="Eutelsat-Rapporteur (v01)" w:date="2021-05-24T13:49:00Z"/>
                <w:rFonts w:ascii="Times New Roman" w:eastAsia="Calibri" w:hAnsi="Times New Roman"/>
                <w:szCs w:val="18"/>
              </w:rPr>
            </w:pPr>
            <w:ins w:id="2081"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2082" w:author="Eutelsat-Rapporteur (v01)" w:date="2021-05-24T13:49:00Z"/>
                <w:rFonts w:ascii="Times New Roman" w:eastAsia="Calibri" w:hAnsi="Times New Roman"/>
                <w:szCs w:val="18"/>
              </w:rPr>
            </w:pPr>
            <w:ins w:id="2083"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2084" w:author="Eutelsat-Rapporteur (v01)" w:date="2021-05-24T13:49:00Z"/>
                <w:rFonts w:ascii="Times New Roman" w:eastAsia="Calibri" w:hAnsi="Times New Roman"/>
                <w:szCs w:val="18"/>
              </w:rPr>
            </w:pPr>
            <w:ins w:id="2085"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2086" w:author="Eutelsat-Rapporteur (v01)" w:date="2021-05-24T13:49:00Z"/>
                <w:rFonts w:ascii="Times New Roman" w:hAnsi="Times New Roman"/>
                <w:szCs w:val="18"/>
              </w:rPr>
            </w:pPr>
            <w:ins w:id="2087"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2088" w:author="Eutelsat-Rapporteur (v01)" w:date="2021-05-24T13:49:00Z"/>
                <w:color w:val="000000"/>
                <w:szCs w:val="18"/>
              </w:rPr>
            </w:pPr>
            <w:ins w:id="2089" w:author="Eutelsat-Rapporteur (v01)" w:date="2021-05-24T13:49:00Z">
              <w:r w:rsidRPr="00576377">
                <w:rPr>
                  <w:color w:val="000000"/>
                  <w:szCs w:val="18"/>
                  <w:lang w:bidi="ar"/>
                </w:rPr>
                <w:t>890%</w:t>
              </w:r>
            </w:ins>
          </w:p>
        </w:tc>
      </w:tr>
    </w:tbl>
    <w:p w14:paraId="2DA1DD37" w14:textId="77777777" w:rsidR="009F68DF" w:rsidRDefault="009F68DF" w:rsidP="009F68DF">
      <w:pPr>
        <w:rPr>
          <w:ins w:id="2090" w:author="Eutelsat-Rapporteur (v01)" w:date="2021-05-24T13:49:00Z"/>
          <w:sz w:val="21"/>
          <w:szCs w:val="21"/>
        </w:rPr>
      </w:pPr>
    </w:p>
    <w:p w14:paraId="1C216504" w14:textId="779BA4CC" w:rsidR="009F68DF" w:rsidRDefault="009F68DF" w:rsidP="00576377">
      <w:pPr>
        <w:pStyle w:val="TH"/>
        <w:rPr>
          <w:ins w:id="2091" w:author="Eutelsat-Rapporteur (v01)" w:date="2021-05-24T14:01:00Z"/>
        </w:rPr>
      </w:pPr>
      <w:ins w:id="2092" w:author="Eutelsat-Rapporteur (v01)" w:date="2021-05-24T13:49:00Z">
        <w:r>
          <w:t xml:space="preserve">Table </w:t>
        </w:r>
      </w:ins>
      <w:ins w:id="2093" w:author="Eutelsat-Rapporteur (v01)" w:date="2021-05-24T13:58:00Z">
        <w:r w:rsidR="00576377">
          <w:t>D.4</w:t>
        </w:r>
      </w:ins>
      <w:ins w:id="2094" w:author="Eutelsat-Rapporteur (v01)" w:date="2021-05-24T14:07:00Z">
        <w:r w:rsidR="00576377">
          <w:t>.1</w:t>
        </w:r>
      </w:ins>
      <w:ins w:id="2095" w:author="Eutelsat-Rapporteur (v01)" w:date="2021-05-24T13:58:00Z">
        <w:r w:rsidR="00576377">
          <w:t>-</w:t>
        </w:r>
      </w:ins>
      <w:ins w:id="2096"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2097"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2098" w:author="Eutelsat-Rapporteur (v01)" w:date="2021-05-24T14:01:00Z"/>
        </w:trPr>
        <w:tc>
          <w:tcPr>
            <w:tcW w:w="3115" w:type="dxa"/>
          </w:tcPr>
          <w:p w14:paraId="70E45BC3" w14:textId="6FFCE26C" w:rsidR="00576377" w:rsidRPr="00576377" w:rsidRDefault="00576377" w:rsidP="00DC3F77">
            <w:pPr>
              <w:pStyle w:val="TAH"/>
              <w:rPr>
                <w:ins w:id="2099" w:author="Eutelsat-Rapporteur (v01)" w:date="2021-05-24T14:01:00Z"/>
                <w:rFonts w:ascii="Times New Roman" w:hAnsi="Times New Roman"/>
                <w:b w:val="0"/>
                <w:szCs w:val="18"/>
              </w:rPr>
            </w:pPr>
            <w:ins w:id="2100"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2101" w:author="Eutelsat-Rapporteur (v01)" w:date="2021-05-24T14:01:00Z"/>
                <w:rFonts w:ascii="Times New Roman" w:eastAsia="Calibri" w:hAnsi="Times New Roman"/>
                <w:b w:val="0"/>
                <w:szCs w:val="18"/>
              </w:rPr>
            </w:pPr>
            <w:ins w:id="2102"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2103"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2104" w:author="Eutelsat-Rapporteur (v01)" w:date="2021-05-24T14:01:00Z"/>
                <w:rFonts w:ascii="Times New Roman" w:eastAsia="Calibri" w:hAnsi="Times New Roman"/>
                <w:b w:val="0"/>
                <w:i/>
                <w:iCs/>
                <w:szCs w:val="18"/>
              </w:rPr>
            </w:pPr>
            <w:ins w:id="2105"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2106" w:author="Eutelsat-Rapporteur (v01)" w:date="2021-05-24T14:01:00Z"/>
                <w:rFonts w:ascii="Times New Roman" w:eastAsia="Calibri" w:hAnsi="Times New Roman"/>
                <w:b w:val="0"/>
                <w:szCs w:val="18"/>
              </w:rPr>
            </w:pPr>
            <w:ins w:id="2107" w:author="ZTE" w:date="2021-05-25T14:52:00Z">
              <w:r>
                <w:rPr>
                  <w:rFonts w:ascii="Times New Roman" w:hAnsi="Times New Roman" w:hint="eastAsia"/>
                  <w:b w:val="0"/>
                  <w:i/>
                  <w:iCs/>
                  <w:szCs w:val="18"/>
                  <w:lang w:val="en-US" w:eastAsia="zh-CN"/>
                </w:rPr>
                <w:t>R</w:t>
              </w:r>
            </w:ins>
            <w:ins w:id="2108"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2109" w:author="Eutelsat-Rapporteur (v01)" w:date="2021-05-24T14:01:00Z"/>
                <w:rFonts w:ascii="Times New Roman" w:eastAsia="Calibri" w:hAnsi="Times New Roman"/>
                <w:b w:val="0"/>
                <w:szCs w:val="18"/>
              </w:rPr>
            </w:pPr>
            <w:ins w:id="2110" w:author="ZTE" w:date="2021-05-25T14:54:00Z">
              <w:r>
                <w:rPr>
                  <w:rFonts w:ascii="Times New Roman" w:hAnsi="Times New Roman" w:hint="eastAsia"/>
                  <w:b w:val="0"/>
                  <w:szCs w:val="18"/>
                  <w:lang w:val="en-US" w:eastAsia="zh-CN"/>
                </w:rPr>
                <w:t xml:space="preserve">Achievable </w:t>
              </w:r>
            </w:ins>
            <w:ins w:id="2111"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2112" w:author="Eutelsat-Rapporteur (v01)" w:date="2021-05-24T14:01:00Z"/>
        </w:trPr>
        <w:tc>
          <w:tcPr>
            <w:tcW w:w="3115" w:type="dxa"/>
            <w:vMerge w:val="restart"/>
          </w:tcPr>
          <w:p w14:paraId="1D876733" w14:textId="77777777" w:rsidR="00576377" w:rsidRPr="00576377" w:rsidRDefault="00576377" w:rsidP="00DC3F77">
            <w:pPr>
              <w:pStyle w:val="TAL"/>
              <w:rPr>
                <w:ins w:id="2113" w:author="Eutelsat-Rapporteur (v01)" w:date="2021-05-24T14:01:00Z"/>
                <w:rFonts w:ascii="Times New Roman" w:eastAsia="Calibri" w:hAnsi="Times New Roman"/>
                <w:szCs w:val="18"/>
              </w:rPr>
            </w:pPr>
            <w:ins w:id="2114"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2115" w:author="Eutelsat-Rapporteur (v01)" w:date="2021-05-24T14:01:00Z"/>
                <w:rFonts w:ascii="Times New Roman" w:eastAsia="Calibri" w:hAnsi="Times New Roman"/>
                <w:szCs w:val="18"/>
              </w:rPr>
            </w:pPr>
            <w:ins w:id="2116"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2117" w:author="Eutelsat-Rapporteur (v01)" w:date="2021-05-24T14:01:00Z"/>
                <w:rFonts w:ascii="Times New Roman" w:eastAsia="Calibri" w:hAnsi="Times New Roman"/>
                <w:szCs w:val="18"/>
              </w:rPr>
            </w:pPr>
            <w:ins w:id="2118"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2119" w:author="Eutelsat-Rapporteur (v01)" w:date="2021-05-24T14:01:00Z"/>
                <w:rFonts w:ascii="Times New Roman" w:eastAsia="Calibri" w:hAnsi="Times New Roman"/>
                <w:szCs w:val="18"/>
              </w:rPr>
            </w:pPr>
            <w:ins w:id="2120"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2121" w:author="Eutelsat-Rapporteur (v01)" w:date="2021-05-24T14:01:00Z"/>
                <w:rFonts w:eastAsia="Calibri"/>
                <w:szCs w:val="18"/>
              </w:rPr>
            </w:pPr>
            <w:ins w:id="2122"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2123" w:author="Eutelsat-Rapporteur (v01)" w:date="2021-05-24T14:01:00Z"/>
        </w:trPr>
        <w:tc>
          <w:tcPr>
            <w:tcW w:w="3115" w:type="dxa"/>
            <w:vMerge/>
          </w:tcPr>
          <w:p w14:paraId="37E31D02" w14:textId="77777777" w:rsidR="00576377" w:rsidRPr="00576377" w:rsidRDefault="00576377" w:rsidP="00DC3F77">
            <w:pPr>
              <w:pStyle w:val="TAL"/>
              <w:rPr>
                <w:ins w:id="2124"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2125" w:author="Eutelsat-Rapporteur (v01)" w:date="2021-05-24T14:01:00Z"/>
                <w:rFonts w:ascii="Times New Roman" w:eastAsia="Calibri" w:hAnsi="Times New Roman"/>
                <w:szCs w:val="18"/>
              </w:rPr>
            </w:pPr>
            <w:ins w:id="2126"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2127" w:author="Eutelsat-Rapporteur (v01)" w:date="2021-05-24T14:01:00Z"/>
                <w:rFonts w:ascii="Times New Roman" w:eastAsia="Calibri" w:hAnsi="Times New Roman"/>
                <w:szCs w:val="18"/>
              </w:rPr>
            </w:pPr>
            <w:ins w:id="2128"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2129" w:author="Eutelsat-Rapporteur (v01)" w:date="2021-05-24T14:01:00Z"/>
                <w:rFonts w:ascii="Times New Roman" w:eastAsia="Calibri" w:hAnsi="Times New Roman"/>
                <w:szCs w:val="18"/>
              </w:rPr>
            </w:pPr>
            <w:ins w:id="2130"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2131" w:author="Eutelsat-Rapporteur (v01)" w:date="2021-05-24T14:01:00Z"/>
                <w:szCs w:val="18"/>
              </w:rPr>
            </w:pPr>
            <w:ins w:id="2132"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2133" w:author="Eutelsat-Rapporteur (v01)" w:date="2021-05-24T14:01:00Z"/>
        </w:trPr>
        <w:tc>
          <w:tcPr>
            <w:tcW w:w="3115" w:type="dxa"/>
            <w:vMerge/>
          </w:tcPr>
          <w:p w14:paraId="01BCA89C" w14:textId="77777777" w:rsidR="00576377" w:rsidRPr="00576377" w:rsidRDefault="00576377" w:rsidP="00DC3F77">
            <w:pPr>
              <w:pStyle w:val="TAL"/>
              <w:rPr>
                <w:ins w:id="2134"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2135" w:author="Eutelsat-Rapporteur (v01)" w:date="2021-05-24T14:01:00Z"/>
                <w:rFonts w:ascii="Times New Roman" w:eastAsia="Calibri" w:hAnsi="Times New Roman"/>
                <w:szCs w:val="18"/>
              </w:rPr>
            </w:pPr>
            <w:ins w:id="2136"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2137" w:author="Eutelsat-Rapporteur (v01)" w:date="2021-05-24T14:01:00Z"/>
                <w:rFonts w:ascii="Times New Roman" w:eastAsia="Calibri" w:hAnsi="Times New Roman"/>
                <w:szCs w:val="18"/>
              </w:rPr>
            </w:pPr>
            <w:ins w:id="2138"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2139" w:author="Eutelsat-Rapporteur (v01)" w:date="2021-05-24T14:01:00Z"/>
                <w:rFonts w:ascii="Times New Roman" w:eastAsia="Calibri" w:hAnsi="Times New Roman"/>
                <w:szCs w:val="18"/>
              </w:rPr>
            </w:pPr>
            <w:ins w:id="2140"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2141" w:author="Eutelsat-Rapporteur (v01)" w:date="2021-05-24T14:01:00Z"/>
                <w:rFonts w:eastAsia="Calibri"/>
                <w:szCs w:val="18"/>
              </w:rPr>
            </w:pPr>
            <w:ins w:id="2142"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2143" w:author="Eutelsat-Rapporteur (v01)" w:date="2021-05-24T14:01:00Z"/>
        </w:trPr>
        <w:tc>
          <w:tcPr>
            <w:tcW w:w="3115" w:type="dxa"/>
            <w:vMerge/>
          </w:tcPr>
          <w:p w14:paraId="65525241" w14:textId="77777777" w:rsidR="00576377" w:rsidRPr="00576377" w:rsidRDefault="00576377" w:rsidP="00DC3F77">
            <w:pPr>
              <w:pStyle w:val="TAL"/>
              <w:rPr>
                <w:ins w:id="2144"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2145" w:author="Eutelsat-Rapporteur (v01)" w:date="2021-05-24T14:01:00Z"/>
                <w:rFonts w:ascii="Times New Roman" w:eastAsia="Calibri" w:hAnsi="Times New Roman"/>
                <w:szCs w:val="18"/>
              </w:rPr>
            </w:pPr>
            <w:ins w:id="2146"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2147" w:author="Eutelsat-Rapporteur (v01)" w:date="2021-05-24T14:01:00Z"/>
                <w:rFonts w:ascii="Times New Roman" w:eastAsia="Calibri" w:hAnsi="Times New Roman"/>
                <w:szCs w:val="18"/>
              </w:rPr>
            </w:pPr>
            <w:ins w:id="2148"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2149" w:author="Eutelsat-Rapporteur (v01)" w:date="2021-05-24T14:01:00Z"/>
                <w:rFonts w:ascii="Times New Roman" w:eastAsia="Calibri" w:hAnsi="Times New Roman"/>
                <w:szCs w:val="18"/>
              </w:rPr>
            </w:pPr>
            <w:ins w:id="2150"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2151" w:author="Eutelsat-Rapporteur (v01)" w:date="2021-05-24T14:01:00Z"/>
                <w:szCs w:val="18"/>
              </w:rPr>
            </w:pPr>
            <w:ins w:id="2152"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2153" w:author="Eutelsat-Rapporteur (v01)" w:date="2021-05-24T14:01:00Z"/>
        </w:trPr>
        <w:tc>
          <w:tcPr>
            <w:tcW w:w="3115" w:type="dxa"/>
            <w:vMerge w:val="restart"/>
          </w:tcPr>
          <w:p w14:paraId="01AEB129" w14:textId="77777777" w:rsidR="00576377" w:rsidRPr="00576377" w:rsidRDefault="00576377" w:rsidP="00DC3F77">
            <w:pPr>
              <w:rPr>
                <w:ins w:id="2154" w:author="Eutelsat-Rapporteur (v01)" w:date="2021-05-24T14:01:00Z"/>
                <w:szCs w:val="18"/>
              </w:rPr>
            </w:pPr>
            <w:ins w:id="2155"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2156" w:author="Eutelsat-Rapporteur (v01)" w:date="2021-05-24T14:01:00Z"/>
                <w:rFonts w:ascii="Times New Roman" w:hAnsi="Times New Roman"/>
                <w:szCs w:val="18"/>
              </w:rPr>
            </w:pPr>
            <w:ins w:id="2157"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2158"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2159" w:author="Eutelsat-Rapporteur (v01)" w:date="2021-05-24T14:01:00Z"/>
                <w:rFonts w:ascii="Times New Roman" w:eastAsia="Calibri" w:hAnsi="Times New Roman"/>
                <w:szCs w:val="18"/>
              </w:rPr>
            </w:pPr>
            <w:ins w:id="2160"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2161" w:author="Eutelsat-Rapporteur (v01)" w:date="2021-05-24T14:01:00Z"/>
                <w:rFonts w:ascii="Times New Roman" w:eastAsia="Calibri" w:hAnsi="Times New Roman"/>
                <w:szCs w:val="18"/>
              </w:rPr>
            </w:pPr>
            <w:ins w:id="2162"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2163" w:author="Eutelsat-Rapporteur (v01)" w:date="2021-05-24T14:01:00Z"/>
                <w:rFonts w:ascii="Times New Roman" w:eastAsia="Calibri" w:hAnsi="Times New Roman"/>
                <w:szCs w:val="18"/>
              </w:rPr>
            </w:pPr>
            <w:ins w:id="2164"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2165" w:author="Eutelsat-Rapporteur (v01)" w:date="2021-05-24T14:01:00Z"/>
                <w:color w:val="000000"/>
                <w:szCs w:val="18"/>
                <w:lang w:bidi="ar"/>
              </w:rPr>
            </w:pPr>
            <w:ins w:id="2166"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2167" w:author="Eutelsat-Rapporteur (v01)" w:date="2021-05-24T14:01:00Z"/>
        </w:trPr>
        <w:tc>
          <w:tcPr>
            <w:tcW w:w="3115" w:type="dxa"/>
            <w:vMerge/>
          </w:tcPr>
          <w:p w14:paraId="3342BFD5" w14:textId="77777777" w:rsidR="00576377" w:rsidRPr="00576377" w:rsidRDefault="00576377" w:rsidP="00DC3F77">
            <w:pPr>
              <w:pStyle w:val="TAL"/>
              <w:rPr>
                <w:ins w:id="2168"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2169" w:author="Eutelsat-Rapporteur (v01)" w:date="2021-05-24T14:01:00Z"/>
                <w:rFonts w:ascii="Times New Roman" w:eastAsia="Calibri" w:hAnsi="Times New Roman"/>
                <w:szCs w:val="18"/>
              </w:rPr>
            </w:pPr>
            <w:ins w:id="2170"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2171" w:author="Eutelsat-Rapporteur (v01)" w:date="2021-05-24T14:01:00Z"/>
                <w:rFonts w:ascii="Times New Roman" w:eastAsia="Calibri" w:hAnsi="Times New Roman"/>
                <w:szCs w:val="18"/>
              </w:rPr>
            </w:pPr>
            <w:ins w:id="2172"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2173" w:author="Eutelsat-Rapporteur (v01)" w:date="2021-05-24T14:01:00Z"/>
                <w:rFonts w:ascii="Times New Roman" w:eastAsia="Calibri" w:hAnsi="Times New Roman"/>
                <w:szCs w:val="18"/>
              </w:rPr>
            </w:pPr>
            <w:ins w:id="2174"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2175" w:author="Eutelsat-Rapporteur (v01)" w:date="2021-05-24T14:01:00Z"/>
                <w:color w:val="000000"/>
                <w:szCs w:val="18"/>
                <w:lang w:bidi="ar"/>
              </w:rPr>
            </w:pPr>
            <w:ins w:id="2176"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2177" w:author="Eutelsat-Rapporteur (v01)" w:date="2021-05-24T14:01:00Z"/>
        </w:trPr>
        <w:tc>
          <w:tcPr>
            <w:tcW w:w="3115" w:type="dxa"/>
            <w:vMerge/>
          </w:tcPr>
          <w:p w14:paraId="646A6540" w14:textId="77777777" w:rsidR="00576377" w:rsidRPr="00576377" w:rsidRDefault="00576377" w:rsidP="00DC3F77">
            <w:pPr>
              <w:pStyle w:val="TAL"/>
              <w:rPr>
                <w:ins w:id="2178"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2179" w:author="Eutelsat-Rapporteur (v01)" w:date="2021-05-24T14:01:00Z"/>
                <w:rFonts w:ascii="Times New Roman" w:eastAsia="Calibri" w:hAnsi="Times New Roman"/>
                <w:szCs w:val="18"/>
              </w:rPr>
            </w:pPr>
            <w:ins w:id="2180"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2181" w:author="Eutelsat-Rapporteur (v01)" w:date="2021-05-24T14:01:00Z"/>
                <w:rFonts w:ascii="Times New Roman" w:eastAsia="Calibri" w:hAnsi="Times New Roman"/>
                <w:szCs w:val="18"/>
              </w:rPr>
            </w:pPr>
            <w:ins w:id="2182"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2183" w:author="Eutelsat-Rapporteur (v01)" w:date="2021-05-24T14:01:00Z"/>
                <w:rFonts w:ascii="Times New Roman" w:eastAsia="Calibri" w:hAnsi="Times New Roman"/>
                <w:szCs w:val="18"/>
              </w:rPr>
            </w:pPr>
            <w:ins w:id="2184"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2185" w:author="Eutelsat-Rapporteur (v01)" w:date="2021-05-24T14:01:00Z"/>
                <w:color w:val="000000"/>
                <w:szCs w:val="18"/>
                <w:lang w:bidi="ar"/>
              </w:rPr>
            </w:pPr>
            <w:ins w:id="2186"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2187" w:author="Eutelsat-Rapporteur (v01)" w:date="2021-05-24T14:01:00Z"/>
        </w:trPr>
        <w:tc>
          <w:tcPr>
            <w:tcW w:w="3115" w:type="dxa"/>
            <w:vMerge/>
          </w:tcPr>
          <w:p w14:paraId="2E8BC7B0" w14:textId="77777777" w:rsidR="00576377" w:rsidRPr="00576377" w:rsidRDefault="00576377" w:rsidP="00DC3F77">
            <w:pPr>
              <w:pStyle w:val="TAL"/>
              <w:rPr>
                <w:ins w:id="2188"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2189" w:author="Eutelsat-Rapporteur (v01)" w:date="2021-05-24T14:01:00Z"/>
                <w:rFonts w:ascii="Times New Roman" w:eastAsia="Calibri" w:hAnsi="Times New Roman"/>
                <w:szCs w:val="18"/>
              </w:rPr>
            </w:pPr>
            <w:ins w:id="2190"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2191" w:author="Eutelsat-Rapporteur (v01)" w:date="2021-05-24T14:01:00Z"/>
                <w:rFonts w:ascii="Times New Roman" w:eastAsia="Calibri" w:hAnsi="Times New Roman"/>
                <w:szCs w:val="18"/>
              </w:rPr>
            </w:pPr>
            <w:ins w:id="2192"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2193" w:author="Eutelsat-Rapporteur (v01)" w:date="2021-05-24T14:01:00Z"/>
                <w:rFonts w:ascii="Times New Roman" w:eastAsia="Calibri" w:hAnsi="Times New Roman"/>
                <w:szCs w:val="18"/>
              </w:rPr>
            </w:pPr>
            <w:ins w:id="2194"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2195" w:author="Eutelsat-Rapporteur (v01)" w:date="2021-05-24T14:01:00Z"/>
                <w:color w:val="000000"/>
                <w:szCs w:val="18"/>
                <w:lang w:bidi="ar"/>
              </w:rPr>
            </w:pPr>
            <w:ins w:id="2196"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2197"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2198" w:author="R.Faurie" w:date="2021-05-23T01:02:00Z"/>
          <w:rFonts w:ascii="Arial" w:hAnsi="Arial"/>
          <w:sz w:val="36"/>
        </w:rPr>
      </w:pPr>
      <w:ins w:id="2199"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2200" w:author="Eutelsat-Rapporteur (v01)" w:date="2021-05-26T00:49:00Z">
        <w:r w:rsidR="00D6167B">
          <w:t>E</w:t>
        </w:r>
      </w:ins>
      <w:del w:id="2201"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2202" w:name="_Toc70441881"/>
      <w:bookmarkStart w:id="2203" w:name="_Toc66197041"/>
      <w:bookmarkStart w:id="2204" w:name="_Toc66198732"/>
      <w:bookmarkEnd w:id="774"/>
      <w:ins w:id="2205" w:author="Eutelsat-Rapporteur (v01)" w:date="2021-05-26T00:49:00Z">
        <w:r>
          <w:t>E</w:t>
        </w:r>
      </w:ins>
      <w:del w:id="2206"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2202"/>
    </w:p>
    <w:bookmarkEnd w:id="2203"/>
    <w:bookmarkEnd w:id="2204"/>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2207" w:name="_Toc70441882"/>
      <w:ins w:id="2208" w:author="Eutelsat-Rapporteur (v01)" w:date="2021-05-26T00:49:00Z">
        <w:r>
          <w:t>E</w:t>
        </w:r>
      </w:ins>
      <w:del w:id="2209" w:author="Eutelsat-Rapporteur (v01)" w:date="2021-05-26T00:49:00Z">
        <w:r w:rsidR="00B7168F" w:rsidRPr="00145F49" w:rsidDel="00D6167B">
          <w:delText>C</w:delText>
        </w:r>
      </w:del>
      <w:r w:rsidR="00B7168F" w:rsidRPr="00145F49">
        <w:t>.2</w:t>
      </w:r>
      <w:r w:rsidR="00B7168F" w:rsidRPr="00145F49">
        <w:tab/>
        <w:t>RAN2 Agreements</w:t>
      </w:r>
      <w:bookmarkEnd w:id="2207"/>
    </w:p>
    <w:p w14:paraId="3AE29590" w14:textId="05ED5F38" w:rsidR="00B7168F" w:rsidRDefault="00D6167B" w:rsidP="00145F49">
      <w:pPr>
        <w:pStyle w:val="Heading2"/>
      </w:pPr>
      <w:bookmarkStart w:id="2210" w:name="_Toc70441883"/>
      <w:ins w:id="2211" w:author="Eutelsat-Rapporteur (v01)" w:date="2021-05-26T00:49:00Z">
        <w:r>
          <w:t>E</w:t>
        </w:r>
      </w:ins>
      <w:del w:id="2212"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2210"/>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2213" w:author="Eutelsat-Rapporteur (v01)" w:date="2021-05-26T00:50:00Z"/>
        </w:rPr>
      </w:pPr>
      <w:ins w:id="2214"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5F90CA09" w14:textId="449B5C10" w:rsidR="00D6167B" w:rsidRPr="00D6167B" w:rsidDel="00A93206" w:rsidRDefault="00D6167B" w:rsidP="00B37342">
      <w:pPr>
        <w:rPr>
          <w:ins w:id="2215" w:author="Eutelsat-Rapporteur (v01)" w:date="2021-05-26T00:48:00Z"/>
          <w:del w:id="2216" w:author="Eutelsat-Rapporteur (v08)" w:date="2021-05-26T21:03:00Z"/>
        </w:rPr>
      </w:pPr>
      <w:ins w:id="2217" w:author="Eutelsat-Rapporteur (v01)" w:date="2021-05-26T00:50:00Z">
        <w:del w:id="2218" w:author="Eutelsat-Rapporteur (v08)" w:date="2021-05-26T21:03:00Z">
          <w:r w:rsidRPr="00D6167B" w:rsidDel="00A93206">
            <w:rPr>
              <w:highlight w:val="yellow"/>
            </w:rPr>
            <w:delText xml:space="preserve">To be filled after the </w:delText>
          </w:r>
        </w:del>
      </w:ins>
      <w:ins w:id="2219" w:author="Eutelsat-Rapporteur (v01)" w:date="2021-05-26T00:51:00Z">
        <w:del w:id="2220" w:author="Eutelsat-Rapporteur (v08)" w:date="2021-05-26T21:03:00Z">
          <w:r w:rsidDel="00A93206">
            <w:rPr>
              <w:highlight w:val="yellow"/>
            </w:rPr>
            <w:delText xml:space="preserve">final </w:delText>
          </w:r>
        </w:del>
      </w:ins>
      <w:ins w:id="2221" w:author="Eutelsat-Rapporteur (v01)" w:date="2021-05-26T00:50:00Z">
        <w:del w:id="2222" w:author="Eutelsat-Rapporteur (v08)" w:date="2021-05-26T21:03:00Z">
          <w:r w:rsidRPr="00D6167B" w:rsidDel="00A93206">
            <w:rPr>
              <w:highlight w:val="yellow"/>
            </w:rPr>
            <w:delText>CB session</w:delText>
          </w:r>
        </w:del>
      </w:ins>
    </w:p>
    <w:p w14:paraId="425F5897" w14:textId="5E874863" w:rsidR="00D6167B" w:rsidRDefault="00A93206" w:rsidP="00D6167B">
      <w:pPr>
        <w:pStyle w:val="Agreement"/>
        <w:rPr>
          <w:ins w:id="2223" w:author="Eutelsat-Rapporteur (v01)" w:date="2021-05-26T00:50:00Z"/>
        </w:rPr>
      </w:pPr>
      <w:ins w:id="2224" w:author="Eutelsat-Rapporteur (v08)" w:date="2021-05-26T21:05:00Z">
        <w:r w:rsidRPr="002722FF">
          <w:t>D</w:t>
        </w:r>
        <w:r>
          <w:t>isabling of HARQ feedback is not</w:t>
        </w:r>
        <w:r w:rsidRPr="002722FF">
          <w:t xml:space="preserve"> essential</w:t>
        </w:r>
      </w:ins>
      <w:ins w:id="2225" w:author="Eutelsat-Rapporteur (v08)" w:date="2021-05-26T21:40:00Z">
        <w:r w:rsidR="00582860">
          <w:t>.</w:t>
        </w:r>
      </w:ins>
    </w:p>
    <w:p w14:paraId="396C922A" w14:textId="7527413D" w:rsidR="00A93206" w:rsidRDefault="00A93206" w:rsidP="00A93206">
      <w:pPr>
        <w:pStyle w:val="Agreement"/>
        <w:rPr>
          <w:ins w:id="2226" w:author="Eutelsat-Rapporteur (v08)" w:date="2021-05-26T21:11:00Z"/>
          <w:rFonts w:ascii="Times New Roman" w:hAnsi="Times New Roman"/>
          <w:sz w:val="20"/>
          <w:szCs w:val="20"/>
          <w:lang w:val="en-US"/>
        </w:rPr>
      </w:pPr>
      <w:ins w:id="2227" w:author="Eutelsat-Rapporteur (v08)" w:date="2021-05-26T21:11:00Z">
        <w:r>
          <w:rPr>
            <w:lang w:val="en-US"/>
          </w:rPr>
          <w:t xml:space="preserve">No need has been identified in RAN2 for further R17 IoT NTN enhancement regarding </w:t>
        </w:r>
        <w:proofErr w:type="spellStart"/>
        <w:r>
          <w:rPr>
            <w:lang w:val="en-US"/>
          </w:rPr>
          <w:t>eMTC</w:t>
        </w:r>
        <w:proofErr w:type="spellEnd"/>
        <w:r>
          <w:rPr>
            <w:lang w:val="en-US"/>
          </w:rPr>
          <w:t xml:space="preserve"> and NB-IoT Coverage Enhancement features. They are assumed applicable to IoT NTN. L</w:t>
        </w:r>
      </w:ins>
      <w:ins w:id="2228" w:author="Eutelsat-Rapporteur (v08)" w:date="2021-05-26T22:12:00Z">
        <w:r w:rsidR="00745CEF">
          <w:rPr>
            <w:lang w:val="en-US"/>
          </w:rPr>
          <w:t xml:space="preserve">ayer </w:t>
        </w:r>
      </w:ins>
      <w:ins w:id="2229" w:author="Eutelsat-Rapporteur (v08)" w:date="2021-05-26T21:11:00Z">
        <w:r>
          <w:rPr>
            <w:lang w:val="en-US"/>
          </w:rPr>
          <w:t xml:space="preserve">1 issues if any, and the potential related need for further enhancement, are assumed </w:t>
        </w:r>
      </w:ins>
      <w:ins w:id="2230" w:author="Eutelsat-Rapporteur (v08)" w:date="2021-05-26T21:40:00Z">
        <w:r w:rsidR="00582860">
          <w:rPr>
            <w:lang w:val="en-US"/>
          </w:rPr>
          <w:t xml:space="preserve">to be </w:t>
        </w:r>
      </w:ins>
      <w:ins w:id="2231" w:author="Eutelsat-Rapporteur (v08)" w:date="2021-05-26T21:11:00Z">
        <w:r>
          <w:rPr>
            <w:lang w:val="en-US"/>
          </w:rPr>
          <w:t>addressed by RAN1.</w:t>
        </w:r>
      </w:ins>
    </w:p>
    <w:p w14:paraId="15302E0D" w14:textId="0273C81D" w:rsidR="00A93206" w:rsidRDefault="00A93206" w:rsidP="00A93206">
      <w:pPr>
        <w:pStyle w:val="Agreement"/>
        <w:rPr>
          <w:ins w:id="2232" w:author="Eutelsat-Rapporteur (v08)" w:date="2021-05-26T21:11:00Z"/>
          <w:rFonts w:ascii="Calibri" w:hAnsi="Calibri" w:cs="Calibri"/>
          <w:sz w:val="22"/>
          <w:szCs w:val="22"/>
          <w:lang w:val="en-US"/>
        </w:rPr>
      </w:pPr>
      <w:ins w:id="2233" w:author="Eutelsat-Rapporteur (v08)" w:date="2021-05-26T21:11:00Z">
        <w:r>
          <w:rPr>
            <w:lang w:val="en-US"/>
          </w:rPr>
          <w:t xml:space="preserve">Enhancement to PDCP discard timer is not essential but can be considered in the WI as TS impact is </w:t>
        </w:r>
        <w:proofErr w:type="gramStart"/>
        <w:r>
          <w:rPr>
            <w:lang w:val="en-US"/>
          </w:rPr>
          <w:t>very small</w:t>
        </w:r>
        <w:proofErr w:type="gramEnd"/>
        <w:r>
          <w:rPr>
            <w:lang w:val="en-US"/>
          </w:rPr>
          <w:t>.</w:t>
        </w:r>
      </w:ins>
    </w:p>
    <w:p w14:paraId="74636590" w14:textId="534B9271" w:rsidR="00A93206" w:rsidRDefault="00A93206" w:rsidP="00A93206">
      <w:pPr>
        <w:pStyle w:val="Agreement"/>
        <w:rPr>
          <w:ins w:id="2234" w:author="Eutelsat-Rapporteur (v08)" w:date="2021-05-26T21:11:00Z"/>
          <w:lang w:val="en-US"/>
        </w:rPr>
      </w:pPr>
      <w:ins w:id="2235" w:author="Eutelsat-Rapporteur (v08)" w:date="2021-05-26T21:11:00Z">
        <w:r>
          <w:rPr>
            <w:lang w:val="en-US"/>
          </w:rPr>
          <w:t xml:space="preserve">No additional agreements on </w:t>
        </w:r>
      </w:ins>
      <w:ins w:id="2236" w:author="Eutelsat-Rapporteur (v08)" w:date="2021-05-26T22:11:00Z">
        <w:r w:rsidR="00745CEF">
          <w:rPr>
            <w:lang w:val="en-US"/>
          </w:rPr>
          <w:t>"</w:t>
        </w:r>
      </w:ins>
      <w:ins w:id="2237" w:author="Eutelsat-Rapporteur (v08)" w:date="2021-05-26T21:11:00Z">
        <w:r>
          <w:rPr>
            <w:lang w:val="en-US"/>
          </w:rPr>
          <w:t>earth-moving cell</w:t>
        </w:r>
      </w:ins>
      <w:ins w:id="2238" w:author="Eutelsat-Rapporteur (v08)" w:date="2021-05-26T22:11:00Z">
        <w:r w:rsidR="00745CEF">
          <w:rPr>
            <w:lang w:val="en-US"/>
          </w:rPr>
          <w:t>"</w:t>
        </w:r>
      </w:ins>
      <w:ins w:id="2239" w:author="Eutelsat-Rapporteur (v08)" w:date="2021-05-26T21:11:00Z">
        <w:r>
          <w:rPr>
            <w:lang w:val="en-US"/>
          </w:rPr>
          <w:t xml:space="preserve"> are needed in </w:t>
        </w:r>
      </w:ins>
      <w:ins w:id="2240" w:author="Eutelsat-Rapporteur (v08)" w:date="2021-05-26T22:10:00Z">
        <w:r w:rsidR="00745CEF">
          <w:rPr>
            <w:lang w:val="en-US"/>
          </w:rPr>
          <w:t>t</w:t>
        </w:r>
      </w:ins>
      <w:ins w:id="2241" w:author="Eutelsat-Rapporteur (v08)" w:date="2021-05-26T21:11:00Z">
        <w:r>
          <w:rPr>
            <w:lang w:val="en-US"/>
          </w:rPr>
          <w:t xml:space="preserve">he </w:t>
        </w:r>
      </w:ins>
      <w:ins w:id="2242" w:author="Eutelsat-Rapporteur (v08)" w:date="2021-05-26T22:11:00Z">
        <w:r w:rsidR="00745CEF">
          <w:rPr>
            <w:lang w:val="en-US"/>
          </w:rPr>
          <w:t xml:space="preserve">Technical Report </w:t>
        </w:r>
      </w:ins>
      <w:ins w:id="2243"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2244" w:author="Eutelsat-Rapporteur (v08)" w:date="2021-05-26T21:11:00Z"/>
          <w:lang w:val="en-US"/>
        </w:rPr>
      </w:pPr>
      <w:ins w:id="2245" w:author="Eutelsat-Rapporteur (v08)" w:date="2021-05-26T21:11:00Z">
        <w:r>
          <w:rPr>
            <w:lang w:val="en-US"/>
          </w:rPr>
          <w:t xml:space="preserve">Referring to a previous agreement: </w:t>
        </w:r>
      </w:ins>
      <w:ins w:id="2246" w:author="Eutelsat-Rapporteur (v08)" w:date="2021-05-26T22:12:00Z">
        <w:r w:rsidR="00745CEF">
          <w:rPr>
            <w:lang w:val="en-US"/>
          </w:rPr>
          <w:t>"</w:t>
        </w:r>
      </w:ins>
      <w:ins w:id="2247" w:author="Eutelsat-Rapporteur (v08)" w:date="2021-05-26T21:11:00Z">
        <w:r>
          <w:rPr>
            <w:lang w:val="en-US"/>
          </w:rPr>
          <w:t>The NR-NTN agreements, where the network may broadcast more than one TACs per PLMN in a cell is considered for IoT NTN (other options not excluded for now)</w:t>
        </w:r>
      </w:ins>
      <w:ins w:id="2248" w:author="Eutelsat-Rapporteur (v08)" w:date="2021-05-26T22:12:00Z">
        <w:r w:rsidR="00745CEF">
          <w:rPr>
            <w:lang w:val="en-US"/>
          </w:rPr>
          <w:t>"</w:t>
        </w:r>
      </w:ins>
      <w:ins w:id="2249" w:author="Eutelsat-Rapporteur (v08)" w:date="2021-05-26T21:11:00Z">
        <w:r>
          <w:rPr>
            <w:lang w:val="en-US"/>
          </w:rPr>
          <w:t xml:space="preserve">, </w:t>
        </w:r>
      </w:ins>
      <w:ins w:id="2250" w:author="Eutelsat-Rapporteur (v08)" w:date="2021-05-26T22:12:00Z">
        <w:r w:rsidR="00745CEF">
          <w:rPr>
            <w:lang w:val="en-US"/>
          </w:rPr>
          <w:t>r</w:t>
        </w:r>
      </w:ins>
      <w:ins w:id="2251" w:author="Eutelsat-Rapporteur (v08)" w:date="2021-05-26T21:11:00Z">
        <w:r>
          <w:rPr>
            <w:lang w:val="en-US"/>
          </w:rPr>
          <w:t xml:space="preserve">emove the text </w:t>
        </w:r>
      </w:ins>
      <w:ins w:id="2252" w:author="Eutelsat-Rapporteur (v08)" w:date="2021-05-26T22:13:00Z">
        <w:r w:rsidR="00745CEF">
          <w:rPr>
            <w:lang w:val="en-US"/>
          </w:rPr>
          <w:t>"</w:t>
        </w:r>
      </w:ins>
      <w:ins w:id="2253" w:author="Eutelsat-Rapporteur (v08)" w:date="2021-05-26T21:11:00Z">
        <w:r>
          <w:rPr>
            <w:i/>
            <w:iCs/>
            <w:lang w:val="en-US"/>
          </w:rPr>
          <w:t>(other options not excluded for now)</w:t>
        </w:r>
      </w:ins>
      <w:ins w:id="2254" w:author="Eutelsat-Rapporteur (v08)" w:date="2021-05-26T22:13:00Z">
        <w:r w:rsidR="00CF1775">
          <w:rPr>
            <w:lang w:val="en-US"/>
          </w:rPr>
          <w:t>"</w:t>
        </w:r>
      </w:ins>
      <w:ins w:id="2255" w:author="Eutelsat-Rapporteur (v08)" w:date="2021-05-26T21:11:00Z">
        <w:r>
          <w:rPr>
            <w:lang w:val="en-US"/>
          </w:rPr>
          <w:t xml:space="preserve"> from previous agreement.</w:t>
        </w:r>
      </w:ins>
    </w:p>
    <w:p w14:paraId="34584C53" w14:textId="3FE5EA20" w:rsidR="00A93206" w:rsidRDefault="00A93206" w:rsidP="00A93206">
      <w:pPr>
        <w:pStyle w:val="Agreement"/>
        <w:rPr>
          <w:ins w:id="2256" w:author="Eutelsat-Rapporteur (v08)" w:date="2021-05-26T21:11:00Z"/>
          <w:lang w:val="en-US"/>
        </w:rPr>
      </w:pPr>
      <w:ins w:id="2257" w:author="Eutelsat-Rapporteur (v08)" w:date="2021-05-26T21:11:00Z">
        <w:r>
          <w:rPr>
            <w:lang w:val="en-US"/>
          </w:rPr>
          <w:t xml:space="preserve">Referring to a previous agreement, </w:t>
        </w:r>
      </w:ins>
      <w:ins w:id="2258" w:author="Eutelsat-Rapporteur (v08)" w:date="2021-05-26T22:13:00Z">
        <w:r w:rsidR="00CF1775">
          <w:rPr>
            <w:lang w:val="en-US"/>
          </w:rPr>
          <w:t>"</w:t>
        </w:r>
      </w:ins>
      <w:ins w:id="2259" w:author="Eutelsat-Rapporteur (v08)" w:date="2021-05-26T21:11:00Z">
        <w:r>
          <w:rPr>
            <w:lang w:val="en-US"/>
          </w:rPr>
          <w:t>[035] 15: RAN2 should wait until agreements regarding TAU are made in the NR-</w:t>
        </w:r>
        <w:proofErr w:type="gramStart"/>
        <w:r>
          <w:rPr>
            <w:lang w:val="en-US"/>
          </w:rPr>
          <w:t>NTN WI, and</w:t>
        </w:r>
        <w:proofErr w:type="gramEnd"/>
        <w:r>
          <w:rPr>
            <w:lang w:val="en-US"/>
          </w:rPr>
          <w:t xml:space="preserve"> use those for </w:t>
        </w:r>
        <w:proofErr w:type="spellStart"/>
        <w:r>
          <w:rPr>
            <w:lang w:val="en-US"/>
          </w:rPr>
          <w:t>eMTC</w:t>
        </w:r>
        <w:proofErr w:type="spellEnd"/>
        <w:r>
          <w:rPr>
            <w:lang w:val="en-US"/>
          </w:rPr>
          <w:t>/NB-IoT over NTN, if applicable.</w:t>
        </w:r>
      </w:ins>
      <w:ins w:id="2260" w:author="Eutelsat-Rapporteur (v08)" w:date="2021-05-26T22:13:00Z">
        <w:r w:rsidR="00CF1775">
          <w:rPr>
            <w:lang w:val="en-US"/>
          </w:rPr>
          <w:t>",</w:t>
        </w:r>
      </w:ins>
      <w:ins w:id="2261" w:author="Eutelsat-Rapporteur (v08)" w:date="2021-05-26T21:11:00Z">
        <w:r>
          <w:rPr>
            <w:lang w:val="en-US"/>
          </w:rPr>
          <w:t xml:space="preserve"> </w:t>
        </w:r>
        <w:r>
          <w:rPr>
            <w:lang w:val="en-US"/>
          </w:rPr>
          <w:lastRenderedPageBreak/>
          <w:t>TAU details based on agreements regarding TAU made in the NR</w:t>
        </w:r>
      </w:ins>
      <w:ins w:id="2262" w:author="Eutelsat-Rapporteur (v08)" w:date="2021-05-26T22:14:00Z">
        <w:r w:rsidR="00CF1775">
          <w:rPr>
            <w:lang w:val="en-US"/>
          </w:rPr>
          <w:t xml:space="preserve"> </w:t>
        </w:r>
      </w:ins>
      <w:ins w:id="2263"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2264" w:author="Eutelsat-Rapporteur (v08)" w:date="2021-05-26T21:11:00Z"/>
          <w:lang w:val="en-US"/>
        </w:rPr>
      </w:pPr>
      <w:ins w:id="2265" w:author="Eutelsat-Rapporteur (v08)" w:date="2021-05-26T21:11:00Z">
        <w:r>
          <w:rPr>
            <w:lang w:val="en-US"/>
          </w:rPr>
          <w:t>Enhancements for SON and channel quality reporting for NTN have not been found to be essential</w:t>
        </w:r>
      </w:ins>
      <w:ins w:id="2266" w:author="Eutelsat-Rapporteur (v08)" w:date="2021-05-26T22:14:00Z">
        <w:r w:rsidR="00CF1775">
          <w:rPr>
            <w:lang w:val="en-US"/>
          </w:rPr>
          <w:t>.</w:t>
        </w:r>
      </w:ins>
    </w:p>
    <w:p w14:paraId="4639E5AB" w14:textId="5688C4F5" w:rsidR="00A93206" w:rsidRDefault="00A93206" w:rsidP="00A93206">
      <w:pPr>
        <w:pStyle w:val="Agreement"/>
        <w:rPr>
          <w:ins w:id="2267" w:author="Eutelsat-Rapporteur (v08)" w:date="2021-05-26T21:11:00Z"/>
          <w:lang w:val="en-US"/>
        </w:rPr>
      </w:pPr>
      <w:ins w:id="2268" w:author="Eutelsat-Rapporteur (v08)" w:date="2021-05-26T21:11:00Z">
        <w:r>
          <w:rPr>
            <w:lang w:val="en-US"/>
          </w:rPr>
          <w:t>Support of legacy (R</w:t>
        </w:r>
      </w:ins>
      <w:ins w:id="2269" w:author="Eutelsat-Rapporteur (v08)" w:date="2021-05-26T22:15:00Z">
        <w:r w:rsidR="00CF1775">
          <w:rPr>
            <w:lang w:val="en-US"/>
          </w:rPr>
          <w:t>el-</w:t>
        </w:r>
      </w:ins>
      <w:ins w:id="2270"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2271" w:author="Eutelsat-Rapporteur (v08)" w:date="2021-05-26T21:11:00Z"/>
          <w:lang w:val="en-US"/>
        </w:rPr>
      </w:pPr>
      <w:ins w:id="2272" w:author="Eutelsat-Rapporteur (v08)" w:date="2021-05-26T21:11:00Z">
        <w:r>
          <w:rPr>
            <w:lang w:val="en-US"/>
          </w:rPr>
          <w:t xml:space="preserve">From RAN2 point of view, the existing power saving mechanisms </w:t>
        </w:r>
        <w:proofErr w:type="gramStart"/>
        <w:r>
          <w:rPr>
            <w:lang w:val="en-US"/>
          </w:rPr>
          <w:t>e.g.</w:t>
        </w:r>
        <w:proofErr w:type="gramEnd"/>
        <w:r>
          <w:rPr>
            <w:lang w:val="en-US"/>
          </w:rPr>
          <w:t xml:space="preserve"> DRX, PSM, </w:t>
        </w:r>
        <w:proofErr w:type="spellStart"/>
        <w:r>
          <w:rPr>
            <w:lang w:val="en-US"/>
          </w:rPr>
          <w:t>eDRX</w:t>
        </w:r>
        <w:proofErr w:type="spellEnd"/>
        <w:r>
          <w:rPr>
            <w:lang w:val="en-US"/>
          </w:rPr>
          <w:t xml:space="preserve">,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2273" w:author="Eutelsat-Rapporteur (v08)" w:date="2021-05-26T21:11:00Z"/>
          <w:lang w:val="en-US"/>
        </w:rPr>
      </w:pPr>
      <w:ins w:id="2274" w:author="Eutelsat-Rapporteur (v08)" w:date="2021-05-26T21:11:00Z">
        <w:r>
          <w:rPr>
            <w:lang w:val="en-US"/>
          </w:rPr>
          <w:t>Support of discontinuous coverage without excessive UE power consumption and without excessive failures / recovery actions, is essential, Expectation that this need</w:t>
        </w:r>
      </w:ins>
      <w:ins w:id="2275" w:author="Eutelsat-Rapporteur (v08)" w:date="2021-05-26T22:17:00Z">
        <w:r w:rsidR="00CF1775">
          <w:rPr>
            <w:lang w:val="en-US"/>
          </w:rPr>
          <w:t>s</w:t>
        </w:r>
      </w:ins>
      <w:ins w:id="2276" w:author="Eutelsat-Rapporteur (v08)" w:date="2021-05-26T21:11:00Z">
        <w:r>
          <w:rPr>
            <w:lang w:val="en-US"/>
          </w:rPr>
          <w:t xml:space="preserve"> to be </w:t>
        </w:r>
        <w:proofErr w:type="gramStart"/>
        <w:r>
          <w:rPr>
            <w:lang w:val="en-US"/>
          </w:rPr>
          <w:t>taken into account</w:t>
        </w:r>
        <w:proofErr w:type="gramEnd"/>
        <w:r>
          <w:rPr>
            <w:lang w:val="en-US"/>
          </w:rPr>
          <w:t xml:space="preserve"> at least for Idle mode, and that this is applicable for all reference scenarios (GEO, MEO and LEO). </w:t>
        </w:r>
      </w:ins>
    </w:p>
    <w:p w14:paraId="4DBCFB37" w14:textId="5E6CD9ED" w:rsidR="00A93206" w:rsidRDefault="00A93206" w:rsidP="00A93206">
      <w:pPr>
        <w:pStyle w:val="Agreement"/>
        <w:rPr>
          <w:ins w:id="2277" w:author="Eutelsat-Rapporteur (v08)" w:date="2021-05-26T21:11:00Z"/>
          <w:lang w:val="en-US"/>
        </w:rPr>
      </w:pPr>
      <w:ins w:id="2278" w:author="Eutelsat-Rapporteur (v08)" w:date="2021-05-26T21:11:00Z">
        <w:r>
          <w:rPr>
            <w:lang w:val="en-US"/>
          </w:rPr>
          <w:t xml:space="preserve">Enhancements for power saving in connected mode are not essential. Minor adaptations to enable support in NTN deployment of existing features </w:t>
        </w:r>
        <w:proofErr w:type="gramStart"/>
        <w:r>
          <w:rPr>
            <w:lang w:val="en-US"/>
          </w:rPr>
          <w:t>e.g.</w:t>
        </w:r>
        <w:proofErr w:type="gramEnd"/>
        <w:r>
          <w:rPr>
            <w:lang w:val="en-US"/>
          </w:rPr>
          <w:t xml:space="preserve"> EDT, PUR for GEO may be considered in </w:t>
        </w:r>
      </w:ins>
      <w:ins w:id="2279" w:author="Eutelsat-Rapporteur (v08)" w:date="2021-05-26T21:46:00Z">
        <w:r w:rsidR="00023751">
          <w:rPr>
            <w:lang w:val="en-US"/>
          </w:rPr>
          <w:t xml:space="preserve">the </w:t>
        </w:r>
      </w:ins>
      <w:ins w:id="2280" w:author="Eutelsat-Rapporteur (v08)" w:date="2021-05-26T21:11:00Z">
        <w:r>
          <w:rPr>
            <w:lang w:val="en-US"/>
          </w:rPr>
          <w:t>WI phase (no major changes for adaptation is assumed).</w:t>
        </w:r>
      </w:ins>
    </w:p>
    <w:p w14:paraId="65FE5E6B" w14:textId="0344AD76" w:rsidR="00A93206" w:rsidRDefault="00A93206" w:rsidP="00A93206">
      <w:pPr>
        <w:pStyle w:val="Agreement"/>
        <w:rPr>
          <w:ins w:id="2281" w:author="Eutelsat-Rapporteur (v08)" w:date="2021-05-26T21:11:00Z"/>
          <w:lang w:val="en-US"/>
        </w:rPr>
      </w:pPr>
      <w:ins w:id="2282"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2283" w:author="Eutelsat-Rapporteur (v08)" w:date="2021-05-26T22:18:00Z"/>
          <w:lang w:val="en-US"/>
        </w:rPr>
      </w:pPr>
      <w:ins w:id="2284" w:author="Eutelsat-Rapporteur (v08)" w:date="2021-05-26T21:11:00Z">
        <w:r>
          <w:rPr>
            <w:lang w:val="en-US"/>
          </w:rPr>
          <w:t>The S</w:t>
        </w:r>
      </w:ins>
      <w:ins w:id="2285" w:author="Eutelsat-Rapporteur (v08)" w:date="2021-05-26T23:37:00Z">
        <w:r w:rsidR="00644548">
          <w:rPr>
            <w:lang w:val="en-US"/>
          </w:rPr>
          <w:t xml:space="preserve">tudy </w:t>
        </w:r>
      </w:ins>
      <w:ins w:id="2286" w:author="Eutelsat-Rapporteur (v08)" w:date="2021-05-26T21:11:00Z">
        <w:r>
          <w:rPr>
            <w:lang w:val="en-US"/>
          </w:rPr>
          <w:t>I</w:t>
        </w:r>
      </w:ins>
      <w:ins w:id="2287" w:author="Eutelsat-Rapporteur (v08)" w:date="2021-05-26T23:37:00Z">
        <w:r w:rsidR="00644548">
          <w:rPr>
            <w:lang w:val="en-US"/>
          </w:rPr>
          <w:t>tem</w:t>
        </w:r>
      </w:ins>
      <w:ins w:id="2288" w:author="Eutelsat-Rapporteur (v08)" w:date="2021-05-26T21:11:00Z">
        <w:r>
          <w:rPr>
            <w:lang w:val="en-US"/>
          </w:rPr>
          <w:t xml:space="preserve"> can be closed from </w:t>
        </w:r>
      </w:ins>
      <w:ins w:id="2289" w:author="Eutelsat-Rapporteur (v08)" w:date="2021-05-26T21:47:00Z">
        <w:r w:rsidR="00023751">
          <w:rPr>
            <w:lang w:val="en-US"/>
          </w:rPr>
          <w:t xml:space="preserve">a </w:t>
        </w:r>
      </w:ins>
      <w:ins w:id="2290" w:author="Eutelsat-Rapporteur (v08)" w:date="2021-05-26T21:11:00Z">
        <w:r>
          <w:rPr>
            <w:lang w:val="en-US"/>
          </w:rPr>
          <w:t>RAN2 perspective.</w:t>
        </w:r>
      </w:ins>
    </w:p>
    <w:p w14:paraId="6A792F39" w14:textId="3F416284" w:rsidR="00A93206" w:rsidRPr="00CF1775" w:rsidRDefault="00CF1775" w:rsidP="00CF1775">
      <w:pPr>
        <w:pStyle w:val="Agreement"/>
        <w:rPr>
          <w:ins w:id="2291" w:author="Eutelsat-Rapporteur (v08)" w:date="2021-05-26T21:11:00Z"/>
          <w:sz w:val="20"/>
        </w:rPr>
      </w:pPr>
      <w:commentRangeStart w:id="2292"/>
      <w:ins w:id="2293" w:author="Eutelsat-Rapporteur (v08)" w:date="2021-05-26T22:19:00Z">
        <w:r>
          <w:t>Support of legacy (Rel-16) Handover and RLF/reestablishment mechanisms without major enhancements is considered essential. Minor adjustments to existing mobility mechanisms, such as a new parameter values, change to timing etc. can be considered to adapt functionality to NTN.</w:t>
        </w:r>
      </w:ins>
      <w:commentRangeEnd w:id="2292"/>
      <w:ins w:id="2294" w:author="Eutelsat-Rapporteur (v08)" w:date="2021-05-26T22:20:00Z">
        <w:r>
          <w:rPr>
            <w:rStyle w:val="CommentReference"/>
            <w:rFonts w:ascii="Times New Roman" w:eastAsia="SimSun" w:hAnsi="Times New Roman"/>
            <w:b w:val="0"/>
            <w:szCs w:val="20"/>
            <w:lang w:eastAsia="en-US"/>
          </w:rPr>
          <w:commentReference w:id="2292"/>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2295" w:author="R.Faurie" w:date="2021-05-23T01:07:00Z">
        <w:r w:rsidR="00A7231B">
          <w:t>F</w:t>
        </w:r>
      </w:ins>
      <w:del w:id="2296" w:author="R.Faurie" w:date="2021-05-23T01:07:00Z">
        <w:r w:rsidR="00B7168F" w:rsidDel="00A7231B">
          <w:delText>D</w:delText>
        </w:r>
      </w:del>
      <w:r w:rsidR="00DA363D">
        <w:t xml:space="preserve"> (Informative)</w:t>
      </w:r>
      <w:r w:rsidRPr="00B923D6">
        <w:t>:</w:t>
      </w:r>
      <w:r w:rsidR="00DA363D">
        <w:br/>
      </w:r>
      <w:r w:rsidRPr="00B923D6">
        <w:t>Change history</w:t>
      </w:r>
      <w:bookmarkStart w:id="2297" w:name="OLE_LINK6"/>
      <w:bookmarkStart w:id="2298" w:name="OLE_LINK7"/>
      <w:bookmarkStart w:id="2299" w:name="OLE_LINK20"/>
      <w:bookmarkStart w:id="2300" w:name="OLE_LINK21"/>
      <w:bookmarkStart w:id="2301" w:name="OLE_LINK22"/>
      <w:bookmarkEnd w:id="775"/>
      <w:bookmarkEnd w:id="7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297"/>
          <w:bookmarkEnd w:id="2298"/>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777"/>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299"/>
      <w:bookmarkEnd w:id="2300"/>
      <w:bookmarkEnd w:id="2301"/>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6E8CBAA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Pr="004162CD">
        <w:rPr>
          <w:color w:val="0D0D0D" w:themeColor="text1" w:themeTint="F2"/>
        </w:rPr>
        <w:t xml:space="preserve"> </w:t>
      </w:r>
      <w:r w:rsidR="00B423FD">
        <w:rPr>
          <w:color w:val="0D0D0D" w:themeColor="text1" w:themeTint="F2"/>
        </w:rPr>
        <w:t xml:space="preserve">first week </w:t>
      </w:r>
      <w:r>
        <w:rPr>
          <w:color w:val="0D0D0D" w:themeColor="text1" w:themeTint="F2"/>
        </w:rPr>
        <w:t xml:space="preserve">intermediate </w:t>
      </w:r>
      <w:r w:rsidRPr="004162CD">
        <w:rPr>
          <w:color w:val="0D0D0D" w:themeColor="text1" w:themeTint="F2"/>
        </w:rPr>
        <w:t xml:space="preserve">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302"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2302"/>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303"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547EFD9F"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 xml:space="preserve">4,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2303"/>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 xml:space="preserve">RAN2-114-e </w:t>
      </w:r>
      <w:r w:rsidR="00B423FD" w:rsidRPr="004E04EC">
        <w:rPr>
          <w:rFonts w:ascii="Times New Roman" w:hAnsi="Times New Roman"/>
          <w:color w:val="0D0D0D" w:themeColor="text1" w:themeTint="F2"/>
          <w:sz w:val="20"/>
          <w:szCs w:val="20"/>
          <w:highlight w:val="yellow"/>
          <w:lang w:val="en-GB"/>
        </w:rPr>
        <w:t>"ChairmanNotes 2021-05-2</w:t>
      </w:r>
      <w:r w:rsidR="004E04EC">
        <w:rPr>
          <w:rFonts w:ascii="Times New Roman" w:hAnsi="Times New Roman"/>
          <w:color w:val="0D0D0D" w:themeColor="text1" w:themeTint="F2"/>
          <w:sz w:val="20"/>
          <w:szCs w:val="20"/>
          <w:highlight w:val="yellow"/>
          <w:lang w:val="en-GB"/>
        </w:rPr>
        <w:t>5</w:t>
      </w:r>
      <w:r w:rsidR="00B423FD" w:rsidRPr="004E04EC">
        <w:rPr>
          <w:rFonts w:ascii="Times New Roman" w:hAnsi="Times New Roman"/>
          <w:color w:val="0D0D0D" w:themeColor="text1" w:themeTint="F2"/>
          <w:sz w:val="20"/>
          <w:szCs w:val="20"/>
          <w:highlight w:val="yellow"/>
          <w:lang w:val="en-GB"/>
        </w:rPr>
        <w:t xml:space="preserve"> </w:t>
      </w:r>
      <w:r w:rsidR="004E04EC">
        <w:rPr>
          <w:rFonts w:ascii="Times New Roman" w:hAnsi="Times New Roman"/>
          <w:color w:val="0D0D0D" w:themeColor="text1" w:themeTint="F2"/>
          <w:sz w:val="20"/>
          <w:szCs w:val="20"/>
          <w:highlight w:val="yellow"/>
          <w:lang w:val="en-GB"/>
        </w:rPr>
        <w:t>16</w:t>
      </w:r>
      <w:r w:rsidR="00B423FD" w:rsidRPr="004E04EC">
        <w:rPr>
          <w:rFonts w:ascii="Times New Roman" w:hAnsi="Times New Roman"/>
          <w:color w:val="0D0D0D" w:themeColor="text1" w:themeTint="F2"/>
          <w:sz w:val="20"/>
          <w:szCs w:val="20"/>
          <w:highlight w:val="yellow"/>
          <w:lang w:val="en-GB"/>
        </w:rPr>
        <w:t>1</w:t>
      </w:r>
      <w:r w:rsidR="004E04EC">
        <w:rPr>
          <w:rFonts w:ascii="Times New Roman" w:hAnsi="Times New Roman"/>
          <w:color w:val="0D0D0D" w:themeColor="text1" w:themeTint="F2"/>
          <w:sz w:val="20"/>
          <w:szCs w:val="20"/>
          <w:highlight w:val="yellow"/>
          <w:lang w:val="en-GB"/>
        </w:rPr>
        <w:t>5 v2</w:t>
      </w:r>
      <w:r w:rsidR="00B423FD" w:rsidRPr="004E04EC">
        <w:rPr>
          <w:rFonts w:ascii="Times New Roman" w:hAnsi="Times New Roman"/>
          <w:color w:val="0D0D0D" w:themeColor="text1" w:themeTint="F2"/>
          <w:sz w:val="20"/>
          <w:szCs w:val="20"/>
          <w:highlight w:val="yellow"/>
          <w:lang w:val="en-GB"/>
        </w:rPr>
        <w:t xml:space="preserve"> UTC" </w:t>
      </w:r>
      <w:r w:rsidR="004E04EC" w:rsidRPr="004E04EC">
        <w:rPr>
          <w:rFonts w:ascii="Times New Roman" w:hAnsi="Times New Roman"/>
          <w:color w:val="0D0D0D" w:themeColor="text1" w:themeTint="F2"/>
          <w:sz w:val="20"/>
          <w:szCs w:val="20"/>
          <w:highlight w:val="yellow"/>
          <w:lang w:val="en-GB"/>
        </w:rPr>
        <w:t>(</w:t>
      </w:r>
      <w:r w:rsidRPr="004E04EC">
        <w:rPr>
          <w:rFonts w:ascii="Times New Roman" w:hAnsi="Times New Roman"/>
          <w:color w:val="0D0D0D" w:themeColor="text1" w:themeTint="F2"/>
          <w:sz w:val="20"/>
          <w:szCs w:val="20"/>
          <w:highlight w:val="yellow"/>
          <w:lang w:val="en-GB"/>
        </w:rPr>
        <w:t>intermediate version</w:t>
      </w:r>
      <w:r w:rsidR="004E04EC" w:rsidRPr="004E04EC">
        <w:rPr>
          <w:rFonts w:ascii="Times New Roman" w:hAnsi="Times New Roman"/>
          <w:color w:val="0D0D0D" w:themeColor="text1" w:themeTint="F2"/>
          <w:sz w:val="20"/>
          <w:szCs w:val="20"/>
          <w:highlight w:val="yellow"/>
          <w:lang w:val="en-GB"/>
        </w:rPr>
        <w:t>)</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Eutelsat-Rapporteur (v01b)" w:date="2021-05-25T23:19:00Z" w:initials="RF">
    <w:p w14:paraId="7BAB80B9" w14:textId="12E34272" w:rsidR="004549E8" w:rsidRDefault="004549E8">
      <w:pPr>
        <w:pStyle w:val="CommentText"/>
      </w:pPr>
      <w:r>
        <w:rPr>
          <w:rStyle w:val="CommentReference"/>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 w:id="34" w:author="Nokia" w:date="2021-05-26T21:46:00Z" w:initials="Nokia">
    <w:p w14:paraId="357061D6" w14:textId="294945D9" w:rsidR="004549E8" w:rsidRDefault="004549E8">
      <w:pPr>
        <w:pStyle w:val="CommentText"/>
      </w:pPr>
      <w:r>
        <w:rPr>
          <w:rStyle w:val="CommentReference"/>
        </w:rPr>
        <w:annotationRef/>
      </w:r>
      <w:r>
        <w:rPr>
          <w:rFonts w:eastAsia="Times New Roman"/>
          <w:bCs/>
          <w:sz w:val="24"/>
          <w:szCs w:val="24"/>
        </w:rPr>
        <w:t xml:space="preserve">Please update it to </w:t>
      </w:r>
      <w:r w:rsidRPr="00B266B0">
        <w:rPr>
          <w:rFonts w:hint="eastAsia"/>
          <w:bCs/>
          <w:sz w:val="24"/>
          <w:szCs w:val="24"/>
        </w:rPr>
        <w:t>R</w:t>
      </w:r>
      <w:r w:rsidRPr="00B266B0">
        <w:rPr>
          <w:bCs/>
          <w:sz w:val="24"/>
          <w:szCs w:val="24"/>
        </w:rPr>
        <w:t>2</w:t>
      </w:r>
      <w:r w:rsidRPr="00B266B0">
        <w:rPr>
          <w:rFonts w:hint="eastAsia"/>
          <w:bCs/>
          <w:sz w:val="24"/>
          <w:szCs w:val="24"/>
        </w:rPr>
        <w:t>-</w:t>
      </w:r>
      <w:r>
        <w:rPr>
          <w:bCs/>
          <w:sz w:val="24"/>
          <w:szCs w:val="24"/>
        </w:rPr>
        <w:t>2106729</w:t>
      </w:r>
    </w:p>
  </w:comment>
  <w:comment w:id="35" w:author="Eutelsat-Rapporteur (v08)" w:date="2021-05-26T21:51:00Z" w:initials="RF">
    <w:p w14:paraId="76D01C25" w14:textId="559A2B46" w:rsidR="006B6737" w:rsidRDefault="006B6737">
      <w:pPr>
        <w:pStyle w:val="CommentText"/>
      </w:pPr>
      <w:r>
        <w:rPr>
          <w:rStyle w:val="CommentReference"/>
        </w:rPr>
        <w:annotationRef/>
      </w:r>
      <w:r w:rsidRPr="006B6737">
        <w:rPr>
          <w:highlight w:val="green"/>
        </w:rPr>
        <w:t>Done</w:t>
      </w:r>
    </w:p>
  </w:comment>
  <w:comment w:id="55" w:author="Huawei - Odile" w:date="2021-05-26T08:15:00Z" w:initials="HW">
    <w:p w14:paraId="41E18622" w14:textId="5B0A42BA" w:rsidR="004549E8" w:rsidRDefault="004549E8">
      <w:pPr>
        <w:pStyle w:val="CommentText"/>
      </w:pPr>
      <w:r>
        <w:rPr>
          <w:rStyle w:val="CommentReference"/>
        </w:rPr>
        <w:annotationRef/>
      </w:r>
      <w:r>
        <w:t xml:space="preserve">reference to TR 45.820 to be </w:t>
      </w:r>
      <w:proofErr w:type="gramStart"/>
      <w:r>
        <w:t>added</w:t>
      </w:r>
      <w:proofErr w:type="gramEnd"/>
    </w:p>
  </w:comment>
  <w:comment w:id="56" w:author="Eutelsat-Rapporteur (v08)" w:date="2021-05-26T21:51:00Z" w:initials="RF">
    <w:p w14:paraId="04CAF7A8" w14:textId="4FE86AA1" w:rsidR="006B6737" w:rsidRDefault="006B6737">
      <w:pPr>
        <w:pStyle w:val="CommentText"/>
      </w:pPr>
      <w:r>
        <w:rPr>
          <w:rStyle w:val="CommentReference"/>
        </w:rPr>
        <w:annotationRef/>
      </w:r>
      <w:r w:rsidRPr="006B6737">
        <w:rPr>
          <w:highlight w:val="green"/>
        </w:rPr>
        <w:t>Already there as [4]</w:t>
      </w:r>
    </w:p>
  </w:comment>
  <w:comment w:id="73" w:author="Nokia" w:date="2021-05-26T21:57:00Z" w:initials="Nokia">
    <w:p w14:paraId="0FF73F94" w14:textId="77777777" w:rsidR="004549E8" w:rsidRDefault="004549E8">
      <w:pPr>
        <w:pStyle w:val="CommentText"/>
      </w:pPr>
      <w:r>
        <w:rPr>
          <w:rStyle w:val="CommentReference"/>
        </w:rPr>
        <w:annotationRef/>
      </w:r>
      <w:r>
        <w:t xml:space="preserve">We </w:t>
      </w:r>
      <w:proofErr w:type="gramStart"/>
      <w:r>
        <w:t>don’t</w:t>
      </w:r>
      <w:proofErr w:type="gramEnd"/>
      <w:r>
        <w:t xml:space="preserve"> think 5GC can be assumed as supported.</w:t>
      </w:r>
    </w:p>
    <w:p w14:paraId="3F03521D" w14:textId="2D899E96" w:rsidR="004549E8" w:rsidRDefault="004549E8">
      <w:pPr>
        <w:pStyle w:val="CommentText"/>
        <w:rPr>
          <w:rFonts w:eastAsia="PMingLiU"/>
        </w:rPr>
      </w:pPr>
      <w:r>
        <w:t>It’s better reuse the sentence from email discussion agreement. E.g</w:t>
      </w:r>
      <w:r w:rsidRPr="00B6795E">
        <w:rPr>
          <w:rFonts w:eastAsia="PMingLiU"/>
        </w:rPr>
        <w:t xml:space="preserve">. </w:t>
      </w:r>
      <w:r w:rsidRPr="00BE3019">
        <w:rPr>
          <w:rFonts w:eastAsia="PMingLiU"/>
        </w:rPr>
        <w:t>IoT NTN connectivity via 5GC is</w:t>
      </w:r>
      <w:r>
        <w:rPr>
          <w:rFonts w:eastAsia="PMingLiU"/>
        </w:rPr>
        <w:t xml:space="preserve"> feasible while can</w:t>
      </w:r>
      <w:r w:rsidRPr="00B6795E">
        <w:rPr>
          <w:rFonts w:eastAsia="PMingLiU"/>
        </w:rPr>
        <w:t xml:space="preserve"> be deprioritized</w:t>
      </w:r>
      <w:r>
        <w:rPr>
          <w:rFonts w:eastAsia="PMingLiU"/>
        </w:rPr>
        <w:t>.</w:t>
      </w:r>
    </w:p>
    <w:p w14:paraId="375C52A8" w14:textId="77777777" w:rsidR="004549E8" w:rsidRDefault="004549E8">
      <w:pPr>
        <w:pStyle w:val="CommentText"/>
      </w:pPr>
    </w:p>
    <w:p w14:paraId="5F49F4C1" w14:textId="211A17D0" w:rsidR="004549E8" w:rsidRDefault="004549E8">
      <w:pPr>
        <w:pStyle w:val="CommentText"/>
      </w:pPr>
      <w:r>
        <w:t>Agreement: “RAN2 believes that support for 5GC is not essential, however the impact in RAN2 to additionally support 5GC is small and is feasible.”</w:t>
      </w:r>
    </w:p>
  </w:comment>
  <w:comment w:id="74" w:author="Qualcomm-Bharat" w:date="2021-05-26T10:35:00Z" w:initials="BS">
    <w:p w14:paraId="1877082B" w14:textId="7F0AE91B" w:rsidR="004C36B8" w:rsidRDefault="004C36B8">
      <w:pPr>
        <w:pStyle w:val="CommentText"/>
      </w:pPr>
      <w:r>
        <w:rPr>
          <w:rStyle w:val="CommentReference"/>
        </w:rPr>
        <w:annotationRef/>
      </w:r>
      <w:r>
        <w:t>We think “assumed” is fine based on SA2 LS and RAN3 discussion (LS is coming).</w:t>
      </w:r>
    </w:p>
  </w:comment>
  <w:comment w:id="75" w:author="Eutelsat-Rapporteur (v08)" w:date="2021-05-26T21:53:00Z" w:initials="RF">
    <w:p w14:paraId="41DC2CBD" w14:textId="6063C36A" w:rsidR="00FA4131" w:rsidRDefault="00FA4131">
      <w:pPr>
        <w:pStyle w:val="CommentText"/>
      </w:pPr>
      <w:r>
        <w:rPr>
          <w:rStyle w:val="CommentReference"/>
        </w:rPr>
        <w:annotationRef/>
      </w:r>
      <w:r w:rsidR="00305958" w:rsidRPr="00305958">
        <w:rPr>
          <w:highlight w:val="green"/>
        </w:rPr>
        <w:t xml:space="preserve">Wording updated, taking Nokia and Ericsson views into </w:t>
      </w:r>
      <w:proofErr w:type="gramStart"/>
      <w:r w:rsidR="00305958" w:rsidRPr="00305958">
        <w:rPr>
          <w:highlight w:val="green"/>
        </w:rPr>
        <w:t>account</w:t>
      </w:r>
      <w:proofErr w:type="gramEnd"/>
    </w:p>
  </w:comment>
  <w:comment w:id="78" w:author="Eutelsat-Rapporteur (v01)" w:date="2021-05-24T00:49:00Z" w:initials="RF">
    <w:p w14:paraId="59AC5192" w14:textId="63DBE5B2" w:rsidR="004549E8" w:rsidRPr="000B0836" w:rsidRDefault="004549E8" w:rsidP="000B0836">
      <w:pPr>
        <w:pStyle w:val="BalloonText"/>
        <w:rPr>
          <w:rFonts w:ascii="Times New Roman" w:hAnsi="Times New Roman" w:cs="Times New Roman"/>
        </w:rPr>
      </w:pPr>
      <w:r>
        <w:rPr>
          <w:rStyle w:val="CommentReference"/>
        </w:rPr>
        <w:annotationRef/>
      </w:r>
      <w:r w:rsidRPr="000B0836">
        <w:rPr>
          <w:rFonts w:ascii="Times New Roman" w:hAnsi="Times New Roman" w:cs="Times New Roman"/>
        </w:rPr>
        <w:t>- RAN2 received reply from SA2 in R2-2102663/ S2-2101663 (RAN2#113bis-e) indicated that "SA2 expects the conclusions reached during FS_5GSAT_ARCH study and 5GSAT_ARCH WI could serve as a baseline for NTN IoT for both 5GS and EPS."</w:t>
      </w:r>
    </w:p>
    <w:p w14:paraId="369C1BB1" w14:textId="77777777" w:rsidR="004549E8" w:rsidRDefault="004549E8">
      <w:pPr>
        <w:pStyle w:val="CommentText"/>
      </w:pPr>
      <w:r w:rsidRPr="000B0836">
        <w:t>- A reply from RAN3 to the RAN2 LS is underway (RAN3#</w:t>
      </w:r>
      <w:r>
        <w:t>112-e</w:t>
      </w:r>
      <w:r w:rsidRPr="000B0836">
        <w:t xml:space="preserve"> / </w:t>
      </w:r>
      <w:r w:rsidRPr="009B0AF3">
        <w:t>CB# 9</w:t>
      </w:r>
      <w:r>
        <w:t xml:space="preserve"> </w:t>
      </w:r>
      <w:proofErr w:type="spellStart"/>
      <w:r w:rsidRPr="009B0AF3">
        <w:t>IoT_NTNarch</w:t>
      </w:r>
      <w:proofErr w:type="spellEnd"/>
      <w:r w:rsidRPr="009B0AF3">
        <w:t xml:space="preserve"> on NWM</w:t>
      </w:r>
      <w:r w:rsidRPr="000B0836">
        <w:t>)</w:t>
      </w:r>
      <w:r>
        <w:t xml:space="preserve"> - From the current status of discussion it is not foreseen that a preference will be suggested.</w:t>
      </w:r>
    </w:p>
    <w:p w14:paraId="3A24AC45" w14:textId="77777777" w:rsidR="004549E8" w:rsidRDefault="004549E8">
      <w:pPr>
        <w:pStyle w:val="CommentText"/>
      </w:pPr>
      <w:r>
        <w:t>- The current wording implicitly suggests that EPC is consider of highest priority (i.e. is supported)</w:t>
      </w:r>
    </w:p>
    <w:p w14:paraId="6DB9D038" w14:textId="46231271" w:rsidR="004549E8" w:rsidRPr="000B0836" w:rsidRDefault="004549E8">
      <w:pPr>
        <w:pStyle w:val="CommentText"/>
      </w:pPr>
      <w:r>
        <w:t>It is therefore suggested to remove this EN.</w:t>
      </w:r>
    </w:p>
  </w:comment>
  <w:comment w:id="82" w:author="Eutelsat-Rapporteur (v01)" w:date="2021-05-24T01:07:00Z" w:initials="RF">
    <w:p w14:paraId="21381554" w14:textId="77777777" w:rsidR="004549E8" w:rsidRDefault="004549E8">
      <w:pPr>
        <w:pStyle w:val="CommentText"/>
        <w:rPr>
          <w:highlight w:val="yellow"/>
        </w:rPr>
      </w:pPr>
      <w:r>
        <w:rPr>
          <w:rStyle w:val="CommentReference"/>
        </w:rPr>
        <w:annotationRef/>
      </w:r>
      <w:r w:rsidRPr="00B37342">
        <w:t>This will be moved to a statement from RAN1 it the RAN1 TP under review.</w:t>
      </w:r>
    </w:p>
    <w:p w14:paraId="15AA70CA" w14:textId="11E861AB" w:rsidR="004549E8" w:rsidRPr="00B37342" w:rsidRDefault="004549E8">
      <w:pPr>
        <w:pStyle w:val="CommentText"/>
        <w:rPr>
          <w:highlight w:val="yellow"/>
        </w:rPr>
      </w:pPr>
      <w:r>
        <w:rPr>
          <w:highlight w:val="yellow"/>
        </w:rPr>
        <w:t>This EN will be removed accordingly in the final TP.</w:t>
      </w:r>
    </w:p>
  </w:comment>
  <w:comment w:id="83" w:author="Eutelsat-Rapporteur (v08)" w:date="2021-05-26T21:55:00Z" w:initials="RF">
    <w:p w14:paraId="343B40E3" w14:textId="08609BE6" w:rsidR="00FA4131" w:rsidRDefault="00FA4131">
      <w:pPr>
        <w:pStyle w:val="CommentText"/>
      </w:pPr>
      <w:r>
        <w:rPr>
          <w:rStyle w:val="CommentReference"/>
        </w:rPr>
        <w:annotationRef/>
      </w:r>
      <w:r w:rsidRPr="00FA4131">
        <w:rPr>
          <w:highlight w:val="green"/>
        </w:rPr>
        <w:t xml:space="preserve">Removed accordingly - see draft TR </w:t>
      </w:r>
      <w:r>
        <w:rPr>
          <w:highlight w:val="green"/>
        </w:rPr>
        <w:t xml:space="preserve">v1.0.0 </w:t>
      </w:r>
      <w:r w:rsidRPr="00FA4131">
        <w:rPr>
          <w:highlight w:val="green"/>
        </w:rPr>
        <w:t xml:space="preserve">section </w:t>
      </w:r>
      <w:proofErr w:type="gramStart"/>
      <w:r w:rsidRPr="00FA4131">
        <w:rPr>
          <w:highlight w:val="green"/>
        </w:rPr>
        <w:t>1</w:t>
      </w:r>
      <w:proofErr w:type="gramEnd"/>
    </w:p>
  </w:comment>
  <w:comment w:id="87" w:author="Eutelsat-Rapporteur (v01)" w:date="2021-05-24T01:10:00Z" w:initials="RF">
    <w:p w14:paraId="4E621141" w14:textId="59DAB2C9" w:rsidR="004549E8" w:rsidRDefault="004549E8">
      <w:pPr>
        <w:pStyle w:val="CommentText"/>
      </w:pPr>
      <w:r>
        <w:rPr>
          <w:rStyle w:val="CommentReference"/>
        </w:rPr>
        <w:annotationRef/>
      </w:r>
      <w:r>
        <w:t>This assumption remains valid and might be reconsidered, for a specific feature:</w:t>
      </w:r>
    </w:p>
    <w:p w14:paraId="2F81893A" w14:textId="5D7DF3D1" w:rsidR="004549E8" w:rsidRDefault="004549E8">
      <w:pPr>
        <w:pStyle w:val="CommentText"/>
      </w:pPr>
      <w:r>
        <w:t>- during the work-item definition (e.g. the feature is identified as non-essential for the release to which the work item is related)</w:t>
      </w:r>
    </w:p>
    <w:p w14:paraId="2B05A18C" w14:textId="77777777" w:rsidR="004549E8" w:rsidRDefault="004549E8">
      <w:pPr>
        <w:pStyle w:val="CommentText"/>
      </w:pPr>
      <w:r>
        <w:t>- during the work-item specification phase (e.g. an issue rendering the specification of the feature impractical for the considered release is identified)</w:t>
      </w:r>
    </w:p>
    <w:p w14:paraId="1B386459" w14:textId="33B9853E" w:rsidR="004549E8" w:rsidRDefault="004549E8">
      <w:pPr>
        <w:pStyle w:val="CommentText"/>
      </w:pPr>
      <w:r>
        <w:t>It is therefore suggested to remove this EN.</w:t>
      </w:r>
    </w:p>
  </w:comment>
  <w:comment w:id="90" w:author="Eutelsat-Rapporteur (v01)" w:date="2021-05-24T01:18:00Z" w:initials="RF">
    <w:p w14:paraId="73DDD014" w14:textId="1F94F838" w:rsidR="004549E8" w:rsidRDefault="004549E8">
      <w:pPr>
        <w:pStyle w:val="CommentText"/>
      </w:pPr>
      <w:r>
        <w:rPr>
          <w:rStyle w:val="CommentReference"/>
        </w:rPr>
        <w:annotationRef/>
      </w:r>
      <w:r>
        <w:t>This assumption has not been challenged by RAN1.</w:t>
      </w:r>
    </w:p>
    <w:p w14:paraId="26E91606" w14:textId="2E170F24" w:rsidR="004549E8" w:rsidRDefault="004549E8">
      <w:pPr>
        <w:pStyle w:val="CommentText"/>
      </w:pPr>
      <w:r>
        <w:t>It is suggested to remove this EN (unless further disproved by RAN1 - in which case this sub-clause will be updated accordingly).</w:t>
      </w:r>
    </w:p>
  </w:comment>
  <w:comment w:id="99" w:author="Nokia" w:date="2021-05-26T20:35:00Z" w:initials="SS(-I">
    <w:p w14:paraId="11ED1253" w14:textId="6D9CF6A8" w:rsidR="004549E8" w:rsidRDefault="004549E8">
      <w:pPr>
        <w:pStyle w:val="CommentText"/>
      </w:pPr>
      <w:r>
        <w:rPr>
          <w:rStyle w:val="CommentReference"/>
        </w:rPr>
        <w:annotationRef/>
      </w:r>
      <w:r>
        <w:t>Some rephrasing is needed.</w:t>
      </w:r>
    </w:p>
  </w:comment>
  <w:comment w:id="100" w:author="Eutelsat-Rapporteur (v08)" w:date="2021-05-26T22:02:00Z" w:initials="RF">
    <w:p w14:paraId="7667E043" w14:textId="654B56F2" w:rsidR="00FA4131" w:rsidRDefault="00FA4131">
      <w:pPr>
        <w:pStyle w:val="CommentText"/>
      </w:pPr>
      <w:r>
        <w:rPr>
          <w:rStyle w:val="CommentReference"/>
        </w:rPr>
        <w:annotationRef/>
      </w:r>
      <w:r w:rsidRPr="00745CEF">
        <w:rPr>
          <w:highlight w:val="green"/>
        </w:rPr>
        <w:t>Thanks. An attempt to clarify</w:t>
      </w:r>
      <w:r w:rsidR="00745CEF" w:rsidRPr="00745CEF">
        <w:rPr>
          <w:highlight w:val="green"/>
        </w:rPr>
        <w:t xml:space="preserve"> is </w:t>
      </w:r>
      <w:proofErr w:type="gramStart"/>
      <w:r w:rsidR="00745CEF" w:rsidRPr="00745CEF">
        <w:rPr>
          <w:highlight w:val="green"/>
        </w:rPr>
        <w:t>proposed</w:t>
      </w:r>
      <w:proofErr w:type="gramEnd"/>
    </w:p>
  </w:comment>
  <w:comment w:id="122" w:author="Eutelsat-Rapporteur (v01)" w:date="2021-05-24T01:28:00Z" w:initials="RF">
    <w:p w14:paraId="265F86FB" w14:textId="02D2BA16" w:rsidR="004549E8" w:rsidRDefault="004549E8">
      <w:pPr>
        <w:pStyle w:val="CommentText"/>
      </w:pPr>
      <w:r>
        <w:rPr>
          <w:rStyle w:val="CommentReference"/>
        </w:rPr>
        <w:annotationRef/>
      </w:r>
      <w:r>
        <w:t xml:space="preserve">As per RAN2 #114-e agreement </w:t>
      </w:r>
    </w:p>
  </w:comment>
  <w:comment w:id="133" w:author="Eutelsat-Rapporteur (v01)" w:date="2021-05-26T01:17:00Z" w:initials="RF">
    <w:p w14:paraId="3B968159" w14:textId="567190BD" w:rsidR="004549E8" w:rsidRDefault="004549E8" w:rsidP="009E4EEA">
      <w:pPr>
        <w:pStyle w:val="CommentText"/>
      </w:pPr>
      <w:r>
        <w:rPr>
          <w:rStyle w:val="CommentReference"/>
        </w:rPr>
        <w:annotationRef/>
      </w:r>
      <w:r>
        <w:t xml:space="preserve">Adding "at least" for covering the LTE-M case. </w:t>
      </w:r>
    </w:p>
    <w:p w14:paraId="17ED084E" w14:textId="6C796DA5" w:rsidR="004549E8" w:rsidRDefault="004549E8" w:rsidP="009E4EEA">
      <w:pPr>
        <w:pStyle w:val="CommentText"/>
      </w:pPr>
      <w:r>
        <w:t>Potential scheduling enhancements for LTE-M might be considered during the work item phase, should they be identified as required.</w:t>
      </w:r>
    </w:p>
    <w:p w14:paraId="2F028B13" w14:textId="5BC7608E" w:rsidR="004549E8" w:rsidRDefault="004549E8" w:rsidP="009E4EEA">
      <w:pPr>
        <w:pStyle w:val="CommentText"/>
      </w:pPr>
      <w:r w:rsidRPr="009E4EEA">
        <w:t>It is then suggested to remove this EN.</w:t>
      </w:r>
    </w:p>
  </w:comment>
  <w:comment w:id="140" w:author="Nokia" w:date="2021-05-26T20:37:00Z" w:initials="SS(-I">
    <w:p w14:paraId="68DF9B0B" w14:textId="6C453F83" w:rsidR="004549E8" w:rsidRDefault="004549E8">
      <w:pPr>
        <w:pStyle w:val="CommentText"/>
      </w:pPr>
      <w:r>
        <w:rPr>
          <w:rStyle w:val="CommentReference"/>
        </w:rPr>
        <w:annotationRef/>
      </w:r>
      <w:r>
        <w:t xml:space="preserve">Can this be discussion during WI phase. Do we need to capture this details </w:t>
      </w:r>
      <w:proofErr w:type="gramStart"/>
      <w:r>
        <w:t>here ?</w:t>
      </w:r>
      <w:proofErr w:type="gramEnd"/>
    </w:p>
  </w:comment>
  <w:comment w:id="141" w:author="Eutelsat-Rapporteur (v08)" w:date="2021-05-26T22:32:00Z" w:initials="RF">
    <w:p w14:paraId="2FD2C76E" w14:textId="15D42FFD" w:rsidR="00E70765" w:rsidRDefault="00E70765">
      <w:pPr>
        <w:pStyle w:val="CommentText"/>
      </w:pPr>
      <w:r>
        <w:rPr>
          <w:rStyle w:val="CommentReference"/>
        </w:rPr>
        <w:annotationRef/>
      </w:r>
      <w:r w:rsidRPr="00BC078C">
        <w:rPr>
          <w:highlight w:val="yellow"/>
        </w:rPr>
        <w:t xml:space="preserve">This is captured according to the agreement of </w:t>
      </w:r>
      <w:hyperlink r:id="rId1" w:tooltip="D:Documents3GPPtsg_ranWG2TSGR2_114-eDocsR2-2106479.zip" w:history="1">
        <w:r w:rsidRPr="00BC078C">
          <w:rPr>
            <w:highlight w:val="yellow"/>
          </w:rPr>
          <w:t>R2-2106479</w:t>
        </w:r>
      </w:hyperlink>
      <w:r w:rsidRPr="00BC078C">
        <w:rPr>
          <w:highlight w:val="yellow"/>
        </w:rPr>
        <w:t xml:space="preserve"> / Proposal 3</w:t>
      </w:r>
      <w:r w:rsidR="00E74122">
        <w:t xml:space="preserve"> </w:t>
      </w:r>
      <w:r w:rsidR="00E74122" w:rsidRPr="00AA28FF">
        <w:rPr>
          <w:shd w:val="clear" w:color="auto" w:fill="FFFF00"/>
        </w:rPr>
        <w:t>(Ok to reconsider if wide concern in RAN2…)</w:t>
      </w:r>
    </w:p>
  </w:comment>
  <w:comment w:id="148" w:author="Huawei - Odile" w:date="2021-05-26T09:02:00Z" w:initials="HW">
    <w:p w14:paraId="4909B440" w14:textId="2D899B64" w:rsidR="004549E8" w:rsidRDefault="004549E8">
      <w:pPr>
        <w:pStyle w:val="CommentText"/>
      </w:pPr>
      <w:r>
        <w:rPr>
          <w:rStyle w:val="CommentReference"/>
        </w:rPr>
        <w:annotationRef/>
      </w:r>
      <w:r>
        <w:t xml:space="preserve">maybe we don’t need ‘for PUR’ </w:t>
      </w:r>
      <w:proofErr w:type="gramStart"/>
      <w:r>
        <w:t>here .</w:t>
      </w:r>
      <w:proofErr w:type="gramEnd"/>
      <w:r>
        <w:t xml:space="preserve"> Also rather than ‘it is suggested to add’ we could have ‘an offset can be added ‘</w:t>
      </w:r>
    </w:p>
  </w:comment>
  <w:comment w:id="149" w:author="Eutelsat-Rapporteur (v08)" w:date="2021-05-26T22:08:00Z" w:initials="RF">
    <w:p w14:paraId="58083F6B" w14:textId="4CED4D25" w:rsidR="00745CEF" w:rsidRDefault="00745CEF">
      <w:pPr>
        <w:pStyle w:val="CommentText"/>
      </w:pPr>
      <w:r>
        <w:rPr>
          <w:rStyle w:val="CommentReference"/>
        </w:rPr>
        <w:annotationRef/>
      </w:r>
      <w:r w:rsidRPr="00745CEF">
        <w:rPr>
          <w:highlight w:val="green"/>
        </w:rPr>
        <w:t>Done</w:t>
      </w:r>
    </w:p>
  </w:comment>
  <w:comment w:id="165" w:author="Huawei - Odile" w:date="2021-05-26T09:04:00Z" w:initials="HW">
    <w:p w14:paraId="05C2F52E" w14:textId="51E561AE" w:rsidR="004549E8" w:rsidRDefault="004549E8" w:rsidP="00AE5321">
      <w:r>
        <w:rPr>
          <w:rStyle w:val="CommentReference"/>
        </w:rPr>
        <w:annotationRef/>
      </w:r>
      <w:bookmarkStart w:id="167" w:name="_Hlk72960664"/>
      <w:r>
        <w:t xml:space="preserve">We </w:t>
      </w:r>
      <w:proofErr w:type="gramStart"/>
      <w:r>
        <w:t>don’t</w:t>
      </w:r>
      <w:proofErr w:type="gramEnd"/>
      <w:r>
        <w:t xml:space="preserve"> need this neither. We have not clarified the equivalent for the </w:t>
      </w:r>
      <w:proofErr w:type="spellStart"/>
      <w:r>
        <w:t>ra-ResponseWindow</w:t>
      </w:r>
      <w:proofErr w:type="spellEnd"/>
      <w:r>
        <w:t>.</w:t>
      </w:r>
    </w:p>
    <w:bookmarkEnd w:id="167"/>
  </w:comment>
  <w:comment w:id="166" w:author="Eutelsat-Rapporteur (v08)" w:date="2021-05-26T22:33:00Z" w:initials="RF">
    <w:p w14:paraId="3A5B58A5" w14:textId="73585DB5" w:rsidR="00BC078C" w:rsidRDefault="00BC078C">
      <w:pPr>
        <w:pStyle w:val="CommentText"/>
      </w:pPr>
      <w:r>
        <w:rPr>
          <w:rStyle w:val="CommentReference"/>
        </w:rPr>
        <w:annotationRef/>
      </w:r>
      <w:bookmarkStart w:id="168" w:name="_Hlk72972247"/>
      <w:r w:rsidRPr="00BC078C">
        <w:rPr>
          <w:highlight w:val="yellow"/>
        </w:rPr>
        <w:t xml:space="preserve">This is captured according to the agreement of </w:t>
      </w:r>
      <w:hyperlink r:id="rId2" w:tooltip="D:Documents3GPPtsg_ranWG2TSGR2_114-eDocsR2-2106479.zip" w:history="1">
        <w:r w:rsidRPr="00BC078C">
          <w:rPr>
            <w:highlight w:val="yellow"/>
          </w:rPr>
          <w:t>R2-2106479</w:t>
        </w:r>
      </w:hyperlink>
      <w:r w:rsidRPr="00BC078C">
        <w:rPr>
          <w:highlight w:val="yellow"/>
        </w:rPr>
        <w:t xml:space="preserve"> / Proposal 3</w:t>
      </w:r>
      <w:bookmarkEnd w:id="168"/>
      <w:r w:rsidR="00E74122">
        <w:t xml:space="preserve">. </w:t>
      </w:r>
      <w:r w:rsidR="00E74122" w:rsidRPr="00AA28FF">
        <w:rPr>
          <w:shd w:val="clear" w:color="auto" w:fill="FFFF00"/>
        </w:rPr>
        <w:t>(Ok to reconsider if wide concern in RAN2…)</w:t>
      </w:r>
    </w:p>
  </w:comment>
  <w:comment w:id="142" w:author="Eutelsat-Rapporteur (v01)" w:date="2021-05-26T01:21:00Z" w:initials="RF">
    <w:p w14:paraId="5440876C" w14:textId="6E21E310" w:rsidR="004549E8" w:rsidRDefault="004549E8">
      <w:pPr>
        <w:pStyle w:val="CommentText"/>
      </w:pPr>
      <w:r>
        <w:rPr>
          <w:rStyle w:val="CommentReference"/>
        </w:rPr>
        <w:annotationRef/>
      </w:r>
      <w:r>
        <w:t>As per RAN2 #114-e agreement</w:t>
      </w:r>
    </w:p>
  </w:comment>
  <w:comment w:id="194" w:author="Eutelsat-Rapporteur (v01)" w:date="2021-05-24T01:43:00Z" w:initials="RF">
    <w:p w14:paraId="7F59275D" w14:textId="1C892EAE" w:rsidR="004549E8" w:rsidRPr="009B21DB" w:rsidRDefault="004549E8">
      <w:pPr>
        <w:pStyle w:val="CommentText"/>
        <w:rPr>
          <w:highlight w:val="yellow"/>
        </w:rPr>
      </w:pPr>
      <w:r w:rsidRPr="009B21DB">
        <w:rPr>
          <w:rStyle w:val="CommentReference"/>
          <w:highlight w:val="yellow"/>
        </w:rPr>
        <w:annotationRef/>
      </w:r>
      <w:r>
        <w:rPr>
          <w:highlight w:val="yellow"/>
        </w:rPr>
        <w:t>Resolution pending email / CB session discussion / conclusion.</w:t>
      </w:r>
    </w:p>
  </w:comment>
  <w:comment w:id="195" w:author="Eutelsat-Rapporteur (v08)" w:date="2021-05-26T22:41:00Z" w:initials="RF">
    <w:p w14:paraId="6BB3DBD6" w14:textId="1CFABDBA" w:rsidR="0070788C" w:rsidRDefault="0070788C">
      <w:pPr>
        <w:pStyle w:val="CommentText"/>
      </w:pPr>
      <w:r>
        <w:rPr>
          <w:rStyle w:val="CommentReference"/>
        </w:rPr>
        <w:annotationRef/>
      </w:r>
      <w:r w:rsidRPr="0070788C">
        <w:rPr>
          <w:highlight w:val="green"/>
        </w:rPr>
        <w:t>Updated by a Note further to RAN2 #114-e agreement.</w:t>
      </w:r>
    </w:p>
  </w:comment>
  <w:comment w:id="199" w:author="Eutelsat-Rapporteur (v01)" w:date="2021-05-24T01:48:00Z" w:initials="RF">
    <w:p w14:paraId="79A86411" w14:textId="15392D1F" w:rsidR="004549E8" w:rsidRPr="009E215F" w:rsidRDefault="004549E8" w:rsidP="00F85BE3">
      <w:pPr>
        <w:pStyle w:val="CommentText"/>
        <w:rPr>
          <w:highlight w:val="cyan"/>
        </w:rPr>
      </w:pPr>
      <w:r>
        <w:rPr>
          <w:rStyle w:val="CommentReference"/>
        </w:rPr>
        <w:annotationRef/>
      </w:r>
      <w:r w:rsidRPr="005B6B60">
        <w:t xml:space="preserve">As this is in RAN1 scope, it is suggested to rely on </w:t>
      </w:r>
      <w:r>
        <w:t xml:space="preserve">potential </w:t>
      </w:r>
      <w:r w:rsidRPr="005B6B60">
        <w:t>RAN 1 decisions and inputs, should there be any, and to remove this EN</w:t>
      </w:r>
      <w:r>
        <w:t xml:space="preserve"> from RAN2 part</w:t>
      </w:r>
      <w:r w:rsidRPr="009E215F">
        <w:t>.</w:t>
      </w:r>
    </w:p>
  </w:comment>
  <w:comment w:id="208" w:author="Nokia" w:date="2021-05-26T20:39:00Z" w:initials="SS(-I">
    <w:p w14:paraId="46DD6826" w14:textId="5C2114CF" w:rsidR="004549E8" w:rsidRDefault="004549E8">
      <w:pPr>
        <w:pStyle w:val="CommentText"/>
      </w:pPr>
      <w:r>
        <w:rPr>
          <w:rStyle w:val="CommentReference"/>
        </w:rPr>
        <w:annotationRef/>
      </w:r>
      <w:r>
        <w:t>We don’t need this. If required we can provide reference to NT-NTN SI at the end of description. Because there could be some changes considered during WI phase as indicated in RAN2 agreements</w:t>
      </w:r>
    </w:p>
  </w:comment>
  <w:comment w:id="209" w:author="Eutelsat-Rapporteur (v08)" w:date="2021-05-26T22:44:00Z" w:initials="RF">
    <w:p w14:paraId="74BEB49D" w14:textId="129C9CCA" w:rsidR="003701DF" w:rsidRDefault="003701DF">
      <w:pPr>
        <w:pStyle w:val="CommentText"/>
      </w:pPr>
      <w:r>
        <w:rPr>
          <w:rStyle w:val="CommentReference"/>
        </w:rPr>
        <w:annotationRef/>
      </w:r>
      <w:r w:rsidRPr="003701DF">
        <w:rPr>
          <w:highlight w:val="green"/>
        </w:rPr>
        <w:t>Removed.</w:t>
      </w:r>
    </w:p>
  </w:comment>
  <w:comment w:id="230" w:author="OPPO" w:date="2021-05-26T16:54:00Z" w:initials="8">
    <w:p w14:paraId="62C06A57" w14:textId="77777777" w:rsidR="004549E8" w:rsidRDefault="004549E8" w:rsidP="003901B2">
      <w:pPr>
        <w:pStyle w:val="CommentText"/>
        <w:rPr>
          <w:lang w:eastAsia="zh-CN"/>
        </w:rPr>
      </w:pPr>
      <w:r>
        <w:rPr>
          <w:rStyle w:val="CommentReference"/>
        </w:rPr>
        <w:annotationRef/>
      </w:r>
      <w:r>
        <w:rPr>
          <w:lang w:eastAsia="zh-CN"/>
        </w:rPr>
        <w:t>We think the following agreement made in RAN2#114</w:t>
      </w:r>
      <w:r>
        <w:rPr>
          <w:rFonts w:hint="eastAsia"/>
          <w:lang w:eastAsia="zh-CN"/>
        </w:rPr>
        <w:t>e</w:t>
      </w:r>
      <w:r>
        <w:rPr>
          <w:lang w:eastAsia="zh-CN"/>
        </w:rPr>
        <w:t xml:space="preserve"> meeting should also be captured in this section.</w:t>
      </w:r>
    </w:p>
    <w:p w14:paraId="0ABC69A5" w14:textId="77777777" w:rsidR="004549E8" w:rsidRDefault="004549E8" w:rsidP="003901B2">
      <w:pPr>
        <w:pStyle w:val="Agreement"/>
      </w:pPr>
      <w:r>
        <w:t xml:space="preserve">For the TA handling, the details are expected to be settled in the WI, e.g. the requirements for UE to update/reread SI. </w:t>
      </w:r>
    </w:p>
    <w:p w14:paraId="792D90D7" w14:textId="77777777" w:rsidR="004549E8" w:rsidRPr="00C329A8" w:rsidRDefault="004549E8" w:rsidP="003901B2">
      <w:pPr>
        <w:pStyle w:val="CommentText"/>
      </w:pPr>
    </w:p>
  </w:comment>
  <w:comment w:id="231" w:author="Huawei - Odile" w:date="2021-05-26T13:18:00Z" w:initials="HW">
    <w:p w14:paraId="68C3D241" w14:textId="5266A432" w:rsidR="004549E8" w:rsidRDefault="004549E8">
      <w:pPr>
        <w:pStyle w:val="CommentText"/>
      </w:pPr>
      <w:r>
        <w:rPr>
          <w:rStyle w:val="CommentReference"/>
        </w:rPr>
        <w:annotationRef/>
      </w:r>
      <w:r>
        <w:t>we agree with OPPO</w:t>
      </w:r>
    </w:p>
  </w:comment>
  <w:comment w:id="232" w:author="Eutelsat-Rapporteur (v08)" w:date="2021-05-26T22:46:00Z" w:initials="RF">
    <w:p w14:paraId="1475DC79" w14:textId="69CFC8F9" w:rsidR="003701DF" w:rsidRPr="003701DF" w:rsidRDefault="003701DF">
      <w:pPr>
        <w:pStyle w:val="CommentText"/>
        <w:rPr>
          <w:highlight w:val="green"/>
        </w:rPr>
      </w:pPr>
      <w:r>
        <w:rPr>
          <w:rStyle w:val="CommentReference"/>
        </w:rPr>
        <w:annotationRef/>
      </w:r>
      <w:r w:rsidRPr="003701DF">
        <w:rPr>
          <w:highlight w:val="green"/>
        </w:rPr>
        <w:t>You are right, I missed this one.</w:t>
      </w:r>
    </w:p>
    <w:p w14:paraId="60003C67" w14:textId="3DE52963" w:rsidR="003701DF" w:rsidRDefault="003701DF">
      <w:pPr>
        <w:pStyle w:val="CommentText"/>
      </w:pPr>
      <w:r w:rsidRPr="003701DF">
        <w:rPr>
          <w:highlight w:val="green"/>
        </w:rPr>
        <w:t>See proposed update with the note</w:t>
      </w:r>
      <w:r>
        <w:t>.</w:t>
      </w:r>
    </w:p>
  </w:comment>
  <w:comment w:id="226" w:author="Eutelsat-Rapporteur (v01)" w:date="2021-05-24T01:55:00Z" w:initials="RF">
    <w:p w14:paraId="79F66C19" w14:textId="2C939309" w:rsidR="004549E8" w:rsidRDefault="004549E8">
      <w:pPr>
        <w:pStyle w:val="CommentText"/>
      </w:pPr>
      <w:r>
        <w:rPr>
          <w:rStyle w:val="CommentReference"/>
        </w:rPr>
        <w:annotationRef/>
      </w:r>
      <w:r>
        <w:t xml:space="preserve">The above text (amended) reflects the </w:t>
      </w:r>
      <w:proofErr w:type="gramStart"/>
      <w:r>
        <w:t>current status</w:t>
      </w:r>
      <w:proofErr w:type="gramEnd"/>
      <w:r>
        <w:t xml:space="preserve"> of the NR NTN work in the context of this feasibility study.</w:t>
      </w:r>
    </w:p>
    <w:p w14:paraId="2EFE3EEB" w14:textId="2CEE9C6F" w:rsidR="004549E8" w:rsidRDefault="004549E8">
      <w:pPr>
        <w:pStyle w:val="CommentText"/>
      </w:pPr>
      <w:r w:rsidRPr="00D47EF6">
        <w:t xml:space="preserve">It is therefore suggested to remove these </w:t>
      </w:r>
      <w:proofErr w:type="spellStart"/>
      <w:r w:rsidRPr="00D47EF6">
        <w:t>ENs.</w:t>
      </w:r>
      <w:proofErr w:type="spellEnd"/>
    </w:p>
  </w:comment>
  <w:comment w:id="238" w:author="Qualcomm-Bharat" w:date="2021-05-26T10:36:00Z" w:initials="BS">
    <w:p w14:paraId="579835DA" w14:textId="43B8232A" w:rsidR="00DF55B0" w:rsidRDefault="00DF55B0">
      <w:pPr>
        <w:pStyle w:val="CommentText"/>
      </w:pPr>
      <w:r>
        <w:rPr>
          <w:rStyle w:val="CommentReference"/>
        </w:rPr>
        <w:annotationRef/>
      </w:r>
      <w:r w:rsidR="002038BE">
        <w:t>“shall” is too strong.</w:t>
      </w:r>
    </w:p>
  </w:comment>
  <w:comment w:id="239" w:author="Eutelsat-Rapporteur (v08)" w:date="2021-05-26T22:51:00Z" w:initials="RF">
    <w:p w14:paraId="1B719628" w14:textId="4E8A334F" w:rsidR="003701DF" w:rsidRDefault="003701DF">
      <w:pPr>
        <w:pStyle w:val="CommentText"/>
      </w:pPr>
      <w:r>
        <w:rPr>
          <w:rStyle w:val="CommentReference"/>
        </w:rPr>
        <w:annotationRef/>
      </w:r>
      <w:r w:rsidRPr="00AD695D">
        <w:rPr>
          <w:highlight w:val="green"/>
        </w:rPr>
        <w:t>Okay</w:t>
      </w:r>
      <w:r w:rsidR="00AD695D">
        <w:rPr>
          <w:highlight w:val="green"/>
        </w:rPr>
        <w:t xml:space="preserve"> about </w:t>
      </w:r>
      <w:r w:rsidR="00CC1AE3">
        <w:rPr>
          <w:highlight w:val="green"/>
        </w:rPr>
        <w:t xml:space="preserve">not </w:t>
      </w:r>
      <w:proofErr w:type="spellStart"/>
      <w:r w:rsidR="00CC1AE3">
        <w:rPr>
          <w:highlight w:val="green"/>
        </w:rPr>
        <w:t>using</w:t>
      </w:r>
      <w:r w:rsidR="00AD695D">
        <w:rPr>
          <w:highlight w:val="green"/>
        </w:rPr>
        <w:t>"shall</w:t>
      </w:r>
      <w:proofErr w:type="spellEnd"/>
      <w:r w:rsidR="00AD695D">
        <w:rPr>
          <w:highlight w:val="green"/>
        </w:rPr>
        <w:t>".</w:t>
      </w:r>
      <w:r w:rsidRPr="00AD695D">
        <w:rPr>
          <w:highlight w:val="green"/>
        </w:rPr>
        <w:t xml:space="preserve"> </w:t>
      </w:r>
      <w:r w:rsidR="00AD695D" w:rsidRPr="00AD695D">
        <w:rPr>
          <w:highlight w:val="yellow"/>
        </w:rPr>
        <w:t xml:space="preserve">Replaced with </w:t>
      </w:r>
      <w:r w:rsidRPr="00AD695D">
        <w:rPr>
          <w:highlight w:val="yellow"/>
        </w:rPr>
        <w:t xml:space="preserve">"should" as </w:t>
      </w:r>
      <w:r w:rsidR="00AD695D" w:rsidRPr="00AD695D">
        <w:rPr>
          <w:highlight w:val="yellow"/>
        </w:rPr>
        <w:t>proposed in the recommendation section</w:t>
      </w:r>
      <w:r w:rsidR="00CC1AE3">
        <w:t>.</w:t>
      </w:r>
    </w:p>
  </w:comment>
  <w:comment w:id="256" w:author="Huawei - Odile" w:date="2021-05-26T09:51:00Z" w:initials="HW">
    <w:p w14:paraId="7AF5B299" w14:textId="7E8E5063" w:rsidR="004549E8" w:rsidRDefault="004549E8">
      <w:pPr>
        <w:pStyle w:val="CommentText"/>
      </w:pPr>
      <w:r>
        <w:rPr>
          <w:rStyle w:val="CommentReference"/>
        </w:rPr>
        <w:annotationRef/>
      </w:r>
      <w:r>
        <w:t xml:space="preserve">what does that </w:t>
      </w:r>
      <w:proofErr w:type="gramStart"/>
      <w:r>
        <w:t>mean ?</w:t>
      </w:r>
      <w:proofErr w:type="gramEnd"/>
      <w:r>
        <w:t xml:space="preserve"> can we remove?</w:t>
      </w:r>
    </w:p>
  </w:comment>
  <w:comment w:id="257" w:author="Qualcomm-Bharat" w:date="2021-05-26T10:36:00Z" w:initials="BS">
    <w:p w14:paraId="5ACD2CDA" w14:textId="0E2AD18E" w:rsidR="005161FA" w:rsidRDefault="005161FA">
      <w:pPr>
        <w:pStyle w:val="CommentText"/>
      </w:pPr>
      <w:r>
        <w:rPr>
          <w:rStyle w:val="CommentReference"/>
        </w:rPr>
        <w:annotationRef/>
      </w:r>
      <w:r>
        <w:t>Yes remove</w:t>
      </w:r>
    </w:p>
  </w:comment>
  <w:comment w:id="258" w:author="Eutelsat-Rapporteur (v08)" w:date="2021-05-26T23:01:00Z" w:initials="RF">
    <w:p w14:paraId="3FAFCA68" w14:textId="3DE9DE15" w:rsidR="00AD695D" w:rsidRDefault="00AD695D">
      <w:pPr>
        <w:pStyle w:val="CommentText"/>
      </w:pPr>
      <w:r>
        <w:rPr>
          <w:rStyle w:val="CommentReference"/>
        </w:rPr>
        <w:annotationRef/>
      </w:r>
      <w:bookmarkStart w:id="262" w:name="_Hlk72972433"/>
      <w:r w:rsidRPr="00AD695D">
        <w:rPr>
          <w:highlight w:val="green"/>
        </w:rPr>
        <w:t xml:space="preserve">Okay </w:t>
      </w:r>
      <w:proofErr w:type="gramStart"/>
      <w:r w:rsidRPr="00AD695D">
        <w:rPr>
          <w:highlight w:val="green"/>
        </w:rPr>
        <w:t>removed</w:t>
      </w:r>
      <w:bookmarkEnd w:id="262"/>
      <w:proofErr w:type="gramEnd"/>
    </w:p>
  </w:comment>
  <w:comment w:id="236" w:author="Eutelsat-Rapporteur (v01)" w:date="2021-05-26T01:25:00Z" w:initials="RF">
    <w:p w14:paraId="4CE92D72" w14:textId="7BB8F464" w:rsidR="004549E8" w:rsidRDefault="004549E8">
      <w:pPr>
        <w:pStyle w:val="CommentText"/>
      </w:pPr>
      <w:r>
        <w:rPr>
          <w:rStyle w:val="CommentReference"/>
        </w:rPr>
        <w:annotationRef/>
      </w:r>
      <w:r>
        <w:t>As per RAN2 #114-e agreement</w:t>
      </w:r>
    </w:p>
  </w:comment>
  <w:comment w:id="286" w:author="Huawei - Odile" w:date="2021-05-26T10:12:00Z" w:initials="HW">
    <w:p w14:paraId="698B4FF3" w14:textId="3CDAFB20" w:rsidR="004549E8" w:rsidRDefault="004549E8">
      <w:pPr>
        <w:pStyle w:val="CommentText"/>
      </w:pPr>
      <w:r>
        <w:rPr>
          <w:rStyle w:val="CommentReference"/>
        </w:rPr>
        <w:annotationRef/>
      </w:r>
      <w:proofErr w:type="spellStart"/>
      <w:r>
        <w:t>may be</w:t>
      </w:r>
      <w:proofErr w:type="spellEnd"/>
      <w:r>
        <w:t xml:space="preserve"> or can </w:t>
      </w:r>
      <w:proofErr w:type="gramStart"/>
      <w:r>
        <w:t>be ?</w:t>
      </w:r>
      <w:proofErr w:type="gramEnd"/>
    </w:p>
  </w:comment>
  <w:comment w:id="287" w:author="Eutelsat-Rapporteur (v08)" w:date="2021-05-26T23:02:00Z" w:initials="RF">
    <w:p w14:paraId="70505466" w14:textId="27086589" w:rsidR="00AD695D" w:rsidRDefault="00AD695D">
      <w:pPr>
        <w:pStyle w:val="CommentText"/>
      </w:pPr>
      <w:r>
        <w:rPr>
          <w:rStyle w:val="CommentReference"/>
        </w:rPr>
        <w:annotationRef/>
      </w:r>
      <w:r w:rsidRPr="00AD695D">
        <w:rPr>
          <w:highlight w:val="green"/>
        </w:rPr>
        <w:t>"Can be"</w:t>
      </w:r>
    </w:p>
  </w:comment>
  <w:comment w:id="295" w:author="Eutelsat-Rapporteur (v01)" w:date="2021-05-26T01:25:00Z" w:initials="RF">
    <w:p w14:paraId="05A82FF7" w14:textId="77777777" w:rsidR="004549E8" w:rsidRDefault="004549E8" w:rsidP="00E61EF5">
      <w:pPr>
        <w:pStyle w:val="CommentText"/>
      </w:pPr>
      <w:r>
        <w:rPr>
          <w:rStyle w:val="CommentReference"/>
        </w:rPr>
        <w:annotationRef/>
      </w:r>
      <w:r>
        <w:t>As per RAN2 #114-e agreement</w:t>
      </w:r>
    </w:p>
  </w:comment>
  <w:comment w:id="284" w:author="Eutelsat-Rapporteur (v01)" w:date="2021-05-26T01:49:00Z" w:initials="RF">
    <w:p w14:paraId="03679540" w14:textId="77777777" w:rsidR="004549E8" w:rsidRDefault="004549E8">
      <w:pPr>
        <w:pStyle w:val="CommentText"/>
      </w:pPr>
      <w:r>
        <w:rPr>
          <w:rStyle w:val="CommentReference"/>
        </w:rPr>
        <w:annotationRef/>
      </w:r>
      <w:r>
        <w:t xml:space="preserve">RAN1 previously assumed that </w:t>
      </w:r>
      <w:r>
        <w:rPr>
          <w:rFonts w:eastAsia="Malgun Gothic"/>
        </w:rPr>
        <w:t xml:space="preserve">Satellite assistance </w:t>
      </w:r>
      <w:r w:rsidRPr="00A33D41">
        <w:rPr>
          <w:rFonts w:eastAsia="Malgun Gothic"/>
        </w:rPr>
        <w:t>information</w:t>
      </w:r>
      <w:r>
        <w:rPr>
          <w:rFonts w:eastAsia="Malgun Gothic"/>
        </w:rPr>
        <w:t xml:space="preserve"> / e</w:t>
      </w:r>
      <w:r w:rsidRPr="00A33D41">
        <w:rPr>
          <w:rFonts w:eastAsia="Malgun Gothic"/>
        </w:rPr>
        <w:t xml:space="preserve">phemeris </w:t>
      </w:r>
      <w:r>
        <w:t>can be provided via SIBs (see endorsed TR version 0.3.0 - e.g. 6.3.2 "</w:t>
      </w:r>
      <w:r w:rsidRPr="00EB078E">
        <w:rPr>
          <w:lang w:val="en-US" w:eastAsia="x-none"/>
        </w:rPr>
        <w:t>SIB containing satellite ephemeris information</w:t>
      </w:r>
      <w:r>
        <w:t>")</w:t>
      </w:r>
    </w:p>
    <w:p w14:paraId="3AFA03CB" w14:textId="011BE85E" w:rsidR="004549E8" w:rsidRDefault="004549E8">
      <w:pPr>
        <w:pStyle w:val="CommentText"/>
      </w:pPr>
      <w:r w:rsidRPr="00D47EF6">
        <w:t>It is therefore suggested to remove these ENs</w:t>
      </w:r>
      <w:r>
        <w:t xml:space="preserve"> and add NOTE 2.</w:t>
      </w:r>
    </w:p>
  </w:comment>
  <w:comment w:id="305" w:author="Eutelsat-Rapporteur (v01)" w:date="2021-05-26T01:24:00Z" w:initials="RF">
    <w:p w14:paraId="623B9CD0" w14:textId="216F6DE6" w:rsidR="004549E8" w:rsidRDefault="004549E8">
      <w:pPr>
        <w:pStyle w:val="CommentText"/>
      </w:pPr>
      <w:r>
        <w:rPr>
          <w:rStyle w:val="CommentReference"/>
        </w:rPr>
        <w:annotationRef/>
      </w:r>
      <w:r>
        <w:t>As per RAN2 #114-e agreement</w:t>
      </w:r>
    </w:p>
  </w:comment>
  <w:comment w:id="306" w:author="Huawei - Odile" w:date="2021-05-26T10:15:00Z" w:initials="HW">
    <w:p w14:paraId="37E0BFEF" w14:textId="5EA84CD8" w:rsidR="004549E8" w:rsidRDefault="004549E8">
      <w:pPr>
        <w:pStyle w:val="CommentText"/>
      </w:pPr>
      <w:r>
        <w:rPr>
          <w:rStyle w:val="CommentReference"/>
        </w:rPr>
        <w:annotationRef/>
      </w:r>
      <w:r>
        <w:t>Not sure about the wording. At least we could replace ‘for determining’ by ‘used’ in the cell reselection criteria’</w:t>
      </w:r>
    </w:p>
  </w:comment>
  <w:comment w:id="307" w:author="Qualcomm-Bharat" w:date="2021-05-26T10:37:00Z" w:initials="BS">
    <w:p w14:paraId="5504E84A" w14:textId="783B2746" w:rsidR="004C6DEB" w:rsidRDefault="004C6DEB">
      <w:pPr>
        <w:pStyle w:val="CommentText"/>
      </w:pPr>
      <w:r>
        <w:rPr>
          <w:rStyle w:val="CommentReference"/>
        </w:rPr>
        <w:annotationRef/>
      </w:r>
      <w:r>
        <w:t>If this is existing behaviour, we propose to remove it. The previous sentence already covers this, nothing new.</w:t>
      </w:r>
    </w:p>
  </w:comment>
  <w:comment w:id="308" w:author="Eutelsat-Rapporteur (v08)" w:date="2021-05-26T23:06:00Z" w:initials="RF">
    <w:p w14:paraId="057B64C0" w14:textId="450D5152" w:rsidR="00111560" w:rsidRPr="005E28E0" w:rsidRDefault="00111560">
      <w:pPr>
        <w:pStyle w:val="CommentText"/>
        <w:rPr>
          <w:highlight w:val="green"/>
        </w:rPr>
      </w:pPr>
      <w:r>
        <w:rPr>
          <w:rStyle w:val="CommentReference"/>
        </w:rPr>
        <w:annotationRef/>
      </w:r>
      <w:r w:rsidR="005E28E0">
        <w:rPr>
          <w:highlight w:val="green"/>
        </w:rPr>
        <w:t xml:space="preserve">Reverted to </w:t>
      </w:r>
      <w:r w:rsidR="005171BB">
        <w:rPr>
          <w:highlight w:val="green"/>
        </w:rPr>
        <w:t xml:space="preserve">a note with </w:t>
      </w:r>
      <w:r w:rsidR="005E28E0">
        <w:rPr>
          <w:highlight w:val="green"/>
        </w:rPr>
        <w:t xml:space="preserve">a wording closer to the </w:t>
      </w:r>
      <w:r w:rsidR="005171BB">
        <w:rPr>
          <w:highlight w:val="green"/>
        </w:rPr>
        <w:t>meeting</w:t>
      </w:r>
      <w:r w:rsidR="005E28E0">
        <w:rPr>
          <w:highlight w:val="green"/>
        </w:rPr>
        <w:t xml:space="preserve"> agreement</w:t>
      </w:r>
      <w:r w:rsidRPr="00111560">
        <w:rPr>
          <w:highlight w:val="green"/>
        </w:rPr>
        <w:t>.</w:t>
      </w:r>
    </w:p>
  </w:comment>
  <w:comment w:id="356" w:author="Nokia" w:date="2021-05-26T20:45:00Z" w:initials="SS(-I">
    <w:p w14:paraId="1E8AD7C3" w14:textId="1BDBF28F" w:rsidR="00243ED4" w:rsidRDefault="00243ED4">
      <w:pPr>
        <w:pStyle w:val="CommentText"/>
      </w:pPr>
      <w:r>
        <w:rPr>
          <w:rStyle w:val="CommentReference"/>
        </w:rPr>
        <w:annotationRef/>
      </w:r>
      <w:r>
        <w:t xml:space="preserve">We </w:t>
      </w:r>
      <w:proofErr w:type="gramStart"/>
      <w:r>
        <w:t>don’t</w:t>
      </w:r>
      <w:proofErr w:type="gramEnd"/>
      <w:r>
        <w:t xml:space="preserve"> want to restrict only to this enhancement.</w:t>
      </w:r>
    </w:p>
  </w:comment>
  <w:comment w:id="357" w:author="Qualcomm-Bharat" w:date="2021-05-26T10:37:00Z" w:initials="BS">
    <w:p w14:paraId="456C5892" w14:textId="45B6304E" w:rsidR="00E75382" w:rsidRDefault="00E75382">
      <w:pPr>
        <w:pStyle w:val="CommentText"/>
      </w:pPr>
      <w:r>
        <w:rPr>
          <w:rStyle w:val="CommentReference"/>
        </w:rPr>
        <w:annotationRef/>
      </w:r>
      <w:proofErr w:type="gramStart"/>
      <w:r>
        <w:t>Actually</w:t>
      </w:r>
      <w:proofErr w:type="gramEnd"/>
      <w:r>
        <w:t xml:space="preserve"> this suggestion is fine. We prefer this version of text. Probably “the sake of” is not necessary, can be removed.</w:t>
      </w:r>
    </w:p>
  </w:comment>
  <w:comment w:id="358" w:author="Eutelsat-Rapporteur (v08)" w:date="2021-05-26T23:29:00Z" w:initials="RF">
    <w:p w14:paraId="66C3BD3A" w14:textId="3ECA41A2" w:rsidR="005171BB" w:rsidRDefault="005171BB">
      <w:pPr>
        <w:pStyle w:val="CommentText"/>
      </w:pPr>
      <w:r>
        <w:rPr>
          <w:rStyle w:val="CommentReference"/>
        </w:rPr>
        <w:annotationRef/>
      </w:r>
      <w:r w:rsidRPr="005171BB">
        <w:rPr>
          <w:highlight w:val="green"/>
        </w:rPr>
        <w:t xml:space="preserve">Reverted back to the </w:t>
      </w:r>
      <w:proofErr w:type="spellStart"/>
      <w:r w:rsidRPr="005171BB">
        <w:rPr>
          <w:highlight w:val="green"/>
        </w:rPr>
        <w:t>minuted</w:t>
      </w:r>
      <w:proofErr w:type="spellEnd"/>
      <w:r w:rsidRPr="005171BB">
        <w:rPr>
          <w:highlight w:val="green"/>
        </w:rPr>
        <w:t xml:space="preserve"> </w:t>
      </w:r>
      <w:proofErr w:type="gramStart"/>
      <w:r w:rsidRPr="005171BB">
        <w:rPr>
          <w:highlight w:val="green"/>
        </w:rPr>
        <w:t>agreement</w:t>
      </w:r>
      <w:proofErr w:type="gramEnd"/>
    </w:p>
  </w:comment>
  <w:comment w:id="337" w:author="Huawei - Odile" w:date="2021-05-26T10:53:00Z" w:initials="HW">
    <w:p w14:paraId="34AEDC5A" w14:textId="78E4778C" w:rsidR="004549E8" w:rsidRDefault="004549E8">
      <w:pPr>
        <w:pStyle w:val="CommentText"/>
      </w:pPr>
      <w:r>
        <w:rPr>
          <w:rStyle w:val="CommentReference"/>
        </w:rPr>
        <w:annotationRef/>
      </w:r>
      <w:r>
        <w:t xml:space="preserve">Can we reword according to </w:t>
      </w:r>
      <w:proofErr w:type="gramStart"/>
      <w:r>
        <w:t>the agreement</w:t>
      </w:r>
      <w:proofErr w:type="gramEnd"/>
    </w:p>
    <w:p w14:paraId="38173599" w14:textId="6D6FF47D" w:rsidR="004549E8" w:rsidRDefault="004549E8">
      <w:pPr>
        <w:pStyle w:val="CommentText"/>
      </w:pPr>
      <w:r w:rsidRPr="005C6FC8">
        <w:t>For some IoT UEs it is expected that SI enhancements based on same SI provided in multiple cells can bring power consumption benefits</w:t>
      </w:r>
    </w:p>
  </w:comment>
  <w:comment w:id="338" w:author="Eutelsat-Rapporteur (v08)" w:date="2021-05-26T23:29:00Z" w:initials="RF">
    <w:p w14:paraId="2031D1F6" w14:textId="7C44E48B" w:rsidR="005171BB" w:rsidRDefault="005171BB">
      <w:pPr>
        <w:pStyle w:val="CommentText"/>
      </w:pPr>
      <w:r>
        <w:rPr>
          <w:rStyle w:val="CommentReference"/>
        </w:rPr>
        <w:annotationRef/>
      </w:r>
      <w:proofErr w:type="gramStart"/>
      <w:r w:rsidRPr="005171BB">
        <w:rPr>
          <w:highlight w:val="green"/>
        </w:rPr>
        <w:t>Reverted back</w:t>
      </w:r>
      <w:proofErr w:type="gramEnd"/>
      <w:r w:rsidRPr="005171BB">
        <w:rPr>
          <w:highlight w:val="green"/>
        </w:rPr>
        <w:t xml:space="preserve"> to the </w:t>
      </w:r>
      <w:proofErr w:type="spellStart"/>
      <w:r w:rsidRPr="005171BB">
        <w:rPr>
          <w:highlight w:val="green"/>
        </w:rPr>
        <w:t>minuted</w:t>
      </w:r>
      <w:proofErr w:type="spellEnd"/>
      <w:r w:rsidRPr="005171BB">
        <w:rPr>
          <w:highlight w:val="green"/>
        </w:rPr>
        <w:t xml:space="preserve"> agreement.</w:t>
      </w:r>
    </w:p>
  </w:comment>
  <w:comment w:id="339" w:author="Nokia" w:date="2021-05-26T20:45:00Z" w:initials="SS(-I">
    <w:p w14:paraId="317F05E1" w14:textId="19678385" w:rsidR="00243ED4" w:rsidRDefault="00243ED4">
      <w:pPr>
        <w:pStyle w:val="CommentText"/>
      </w:pPr>
      <w:r>
        <w:rPr>
          <w:rStyle w:val="CommentReference"/>
        </w:rPr>
        <w:annotationRef/>
      </w:r>
      <w:proofErr w:type="gramStart"/>
      <w:r>
        <w:t>Instead</w:t>
      </w:r>
      <w:proofErr w:type="gramEnd"/>
      <w:r>
        <w:t xml:space="preserve"> we can say changes to system information acquisition such as common system information across multiple cell will be beneficial for power consumption.  </w:t>
      </w:r>
    </w:p>
  </w:comment>
  <w:comment w:id="340" w:author="Eutelsat-Rapporteur (v08)" w:date="2021-05-26T23:30:00Z" w:initials="RF">
    <w:p w14:paraId="041006E7" w14:textId="7EAB87BA" w:rsidR="005171BB" w:rsidRDefault="005171BB">
      <w:pPr>
        <w:pStyle w:val="CommentText"/>
      </w:pPr>
      <w:r>
        <w:rPr>
          <w:rStyle w:val="CommentReference"/>
        </w:rPr>
        <w:annotationRef/>
      </w:r>
      <w:bookmarkStart w:id="396" w:name="_Hlk72972488"/>
      <w:proofErr w:type="gramStart"/>
      <w:r w:rsidRPr="005171BB">
        <w:rPr>
          <w:highlight w:val="green"/>
        </w:rPr>
        <w:t>Reverted back</w:t>
      </w:r>
      <w:proofErr w:type="gramEnd"/>
      <w:r w:rsidRPr="005171BB">
        <w:rPr>
          <w:highlight w:val="green"/>
        </w:rPr>
        <w:t xml:space="preserve"> to the </w:t>
      </w:r>
      <w:proofErr w:type="spellStart"/>
      <w:r w:rsidRPr="005171BB">
        <w:rPr>
          <w:highlight w:val="green"/>
        </w:rPr>
        <w:t>minuted</w:t>
      </w:r>
      <w:proofErr w:type="spellEnd"/>
      <w:r w:rsidRPr="005171BB">
        <w:rPr>
          <w:highlight w:val="green"/>
        </w:rPr>
        <w:t xml:space="preserve"> agreement.</w:t>
      </w:r>
      <w:bookmarkEnd w:id="396"/>
    </w:p>
  </w:comment>
  <w:comment w:id="420" w:author="Huawei - Odile" w:date="2021-05-26T10:54:00Z" w:initials="HW">
    <w:p w14:paraId="7B034B4E" w14:textId="5CAAA812" w:rsidR="004549E8" w:rsidRDefault="004549E8">
      <w:pPr>
        <w:pStyle w:val="CommentText"/>
      </w:pPr>
      <w:r>
        <w:rPr>
          <w:rStyle w:val="CommentReference"/>
        </w:rPr>
        <w:annotationRef/>
      </w:r>
      <w:r>
        <w:t xml:space="preserve">No need (and not agreed) to add </w:t>
      </w:r>
      <w:proofErr w:type="gramStart"/>
      <w:r>
        <w:t>this</w:t>
      </w:r>
      <w:proofErr w:type="gramEnd"/>
    </w:p>
  </w:comment>
  <w:comment w:id="421" w:author="Eutelsat-Rapporteur (v08)" w:date="2021-05-26T23:53:00Z" w:initials="RF">
    <w:p w14:paraId="25E108CC" w14:textId="1DD1305B" w:rsidR="003D3DC5" w:rsidRDefault="003D3DC5">
      <w:pPr>
        <w:pStyle w:val="CommentText"/>
      </w:pPr>
      <w:r>
        <w:rPr>
          <w:rStyle w:val="CommentReference"/>
        </w:rPr>
        <w:annotationRef/>
      </w:r>
      <w:r w:rsidRPr="003D3DC5">
        <w:rPr>
          <w:highlight w:val="green"/>
        </w:rPr>
        <w:t xml:space="preserve">Reverted back to previous </w:t>
      </w:r>
      <w:proofErr w:type="gramStart"/>
      <w:r w:rsidRPr="003D3DC5">
        <w:rPr>
          <w:highlight w:val="green"/>
        </w:rPr>
        <w:t>caption</w:t>
      </w:r>
      <w:proofErr w:type="gramEnd"/>
    </w:p>
  </w:comment>
  <w:comment w:id="455" w:author="Qualcomm-Bharat" w:date="2021-05-26T10:37:00Z" w:initials="BS">
    <w:p w14:paraId="60876C3D" w14:textId="29FFE631" w:rsidR="00000D39" w:rsidRDefault="00000D39">
      <w:pPr>
        <w:pStyle w:val="CommentText"/>
      </w:pPr>
      <w:r>
        <w:rPr>
          <w:rStyle w:val="CommentReference"/>
        </w:rPr>
        <w:annotationRef/>
      </w:r>
      <w:r>
        <w:t xml:space="preserve">The configured paging </w:t>
      </w:r>
      <w:proofErr w:type="gramStart"/>
      <w:r>
        <w:t>cycle</w:t>
      </w:r>
      <w:proofErr w:type="gramEnd"/>
      <w:r w:rsidR="00552124">
        <w:t>.</w:t>
      </w:r>
    </w:p>
  </w:comment>
  <w:comment w:id="456" w:author="Eutelsat-Rapporteur (v08)" w:date="2021-05-26T23:54:00Z" w:initials="RF">
    <w:p w14:paraId="55D90EBD" w14:textId="395DCADB" w:rsidR="003D3DC5" w:rsidRDefault="003D3DC5">
      <w:pPr>
        <w:pStyle w:val="CommentText"/>
      </w:pPr>
      <w:r>
        <w:rPr>
          <w:rStyle w:val="CommentReference"/>
        </w:rPr>
        <w:annotationRef/>
      </w:r>
      <w:r w:rsidRPr="003D3DC5">
        <w:rPr>
          <w:highlight w:val="green"/>
        </w:rPr>
        <w:t>Okay</w:t>
      </w:r>
    </w:p>
  </w:comment>
  <w:comment w:id="469" w:author="Qualcomm-Bharat" w:date="2021-05-26T10:38:00Z" w:initials="BS">
    <w:p w14:paraId="7DB6131E" w14:textId="68F96918" w:rsidR="00E36196" w:rsidRDefault="00E36196">
      <w:pPr>
        <w:pStyle w:val="CommentText"/>
      </w:pPr>
      <w:r>
        <w:rPr>
          <w:rStyle w:val="CommentReference"/>
        </w:rPr>
        <w:annotationRef/>
      </w:r>
      <w:r>
        <w:t xml:space="preserve">Should </w:t>
      </w:r>
      <w:proofErr w:type="gramStart"/>
      <w:r>
        <w:t>Take into account</w:t>
      </w:r>
      <w:proofErr w:type="gramEnd"/>
      <w:r>
        <w:t xml:space="preserve"> the weight factor as well.</w:t>
      </w:r>
    </w:p>
  </w:comment>
  <w:comment w:id="470" w:author="Eutelsat-Rapporteur (v08)" w:date="2021-05-27T00:03:00Z" w:initials="RF">
    <w:p w14:paraId="120EF461" w14:textId="6F6FB74E" w:rsidR="00203244" w:rsidRDefault="00203244">
      <w:pPr>
        <w:pStyle w:val="CommentText"/>
      </w:pPr>
      <w:r>
        <w:rPr>
          <w:rStyle w:val="CommentReference"/>
        </w:rPr>
        <w:annotationRef/>
      </w:r>
      <w:r w:rsidR="00E27E33" w:rsidRPr="008A0105">
        <w:rPr>
          <w:highlight w:val="yellow"/>
        </w:rPr>
        <w:t xml:space="preserve">Unchanged. </w:t>
      </w:r>
      <w:r w:rsidR="00E27E33">
        <w:rPr>
          <w:highlight w:val="yellow"/>
        </w:rPr>
        <w:t xml:space="preserve">TBC if </w:t>
      </w:r>
      <w:r w:rsidR="00E27E33" w:rsidRPr="00203244">
        <w:rPr>
          <w:highlight w:val="yellow"/>
        </w:rPr>
        <w:t xml:space="preserve">an agreement </w:t>
      </w:r>
      <w:r w:rsidR="00E27E33">
        <w:rPr>
          <w:highlight w:val="yellow"/>
        </w:rPr>
        <w:t xml:space="preserve">can be reached with the sourcing company </w:t>
      </w:r>
      <w:r w:rsidR="00E27E33" w:rsidRPr="00203244">
        <w:rPr>
          <w:highlight w:val="yellow"/>
        </w:rPr>
        <w:t xml:space="preserve">during </w:t>
      </w:r>
      <w:r w:rsidR="00E27E33">
        <w:rPr>
          <w:highlight w:val="yellow"/>
        </w:rPr>
        <w:t xml:space="preserve">the </w:t>
      </w:r>
      <w:r w:rsidR="00E27E33" w:rsidRPr="00203244">
        <w:rPr>
          <w:highlight w:val="yellow"/>
        </w:rPr>
        <w:t>CB session.</w:t>
      </w:r>
    </w:p>
  </w:comment>
  <w:comment w:id="482" w:author="Huawei - Odile" w:date="2021-05-26T13:25:00Z" w:initials="HW">
    <w:p w14:paraId="0A5E91A3" w14:textId="24316546" w:rsidR="004549E8" w:rsidRDefault="004549E8">
      <w:pPr>
        <w:pStyle w:val="CommentText"/>
      </w:pPr>
      <w:r>
        <w:rPr>
          <w:rStyle w:val="CommentReference"/>
        </w:rPr>
        <w:annotationRef/>
      </w:r>
      <w:r>
        <w:t>paging message</w:t>
      </w:r>
    </w:p>
  </w:comment>
  <w:comment w:id="483" w:author="ZTE" w:date="2021-05-27T01:00:00Z" w:initials="ZTE">
    <w:p w14:paraId="48495597" w14:textId="08F7AA4F" w:rsidR="00D32E47" w:rsidRDefault="00D32E47">
      <w:pPr>
        <w:pStyle w:val="CommentText"/>
      </w:pPr>
      <w:r>
        <w:rPr>
          <w:rStyle w:val="CommentReference"/>
        </w:rPr>
        <w:annotationRef/>
      </w:r>
      <w:r>
        <w:rPr>
          <w:rFonts w:hint="eastAsia"/>
          <w:lang w:eastAsia="zh-CN"/>
        </w:rPr>
        <w:t>A</w:t>
      </w:r>
      <w:r>
        <w:rPr>
          <w:lang w:eastAsia="zh-CN"/>
        </w:rPr>
        <w:t>gree with HW</w:t>
      </w:r>
    </w:p>
  </w:comment>
  <w:comment w:id="484" w:author="Eutelsat-Rapporteur (v08)" w:date="2021-05-26T23:55:00Z" w:initials="RF">
    <w:p w14:paraId="1209BF00" w14:textId="012096E4" w:rsidR="003D3DC5" w:rsidRDefault="003D3DC5">
      <w:pPr>
        <w:pStyle w:val="CommentText"/>
      </w:pPr>
      <w:r>
        <w:rPr>
          <w:rStyle w:val="CommentReference"/>
        </w:rPr>
        <w:annotationRef/>
      </w:r>
      <w:r w:rsidRPr="003D3DC5">
        <w:rPr>
          <w:highlight w:val="green"/>
        </w:rPr>
        <w:t>Okay</w:t>
      </w:r>
    </w:p>
  </w:comment>
  <w:comment w:id="497" w:author="Huawei - Odile" w:date="2021-05-26T10:54:00Z" w:initials="HW">
    <w:p w14:paraId="58EFD0D8" w14:textId="781DAB09" w:rsidR="004549E8" w:rsidRDefault="004549E8">
      <w:pPr>
        <w:pStyle w:val="CommentText"/>
      </w:pPr>
      <w:r>
        <w:rPr>
          <w:rStyle w:val="CommentReference"/>
        </w:rPr>
        <w:annotationRef/>
      </w:r>
      <w:r>
        <w:t xml:space="preserve">We have not discussed spotbeam. For this exercise, we should assume </w:t>
      </w:r>
      <w:proofErr w:type="spellStart"/>
      <w:r>
        <w:t>Apaging</w:t>
      </w:r>
      <w:proofErr w:type="spellEnd"/>
      <w:r>
        <w:t xml:space="preserve"> = A * M where A is the cell area, same as in TR 38.821</w:t>
      </w:r>
    </w:p>
  </w:comment>
  <w:comment w:id="498" w:author="Qualcomm-Bharat" w:date="2021-05-26T10:39:00Z" w:initials="BS">
    <w:p w14:paraId="53E90A6B" w14:textId="11AB21DC" w:rsidR="00D62612" w:rsidRDefault="00D62612">
      <w:pPr>
        <w:pStyle w:val="CommentText"/>
      </w:pPr>
      <w:r>
        <w:rPr>
          <w:rStyle w:val="CommentReference"/>
        </w:rPr>
        <w:annotationRef/>
      </w:r>
      <w:r>
        <w:t>Ok with Huawei suggestion</w:t>
      </w:r>
    </w:p>
  </w:comment>
  <w:comment w:id="499" w:author="Eutelsat-Rapporteur (v08)" w:date="2021-05-27T00:13:00Z" w:initials="RF">
    <w:p w14:paraId="44F328D8" w14:textId="1B1DE2FB" w:rsidR="008A0105" w:rsidRPr="00E27E33" w:rsidRDefault="008A0105">
      <w:pPr>
        <w:pStyle w:val="CommentText"/>
        <w:rPr>
          <w:highlight w:val="yellow"/>
        </w:rPr>
      </w:pPr>
      <w:r>
        <w:rPr>
          <w:rStyle w:val="CommentReference"/>
        </w:rPr>
        <w:annotationRef/>
      </w:r>
      <w:r>
        <w:rPr>
          <w:highlight w:val="yellow"/>
        </w:rPr>
        <w:t>I understand that there might be a possible confusion with "spotbeam" terminology.</w:t>
      </w:r>
    </w:p>
  </w:comment>
  <w:comment w:id="562" w:author="Huawei - Odile" w:date="2021-05-26T10:57:00Z" w:initials="HW">
    <w:p w14:paraId="5BC4C448" w14:textId="47B603B9" w:rsidR="004549E8" w:rsidRDefault="004549E8">
      <w:pPr>
        <w:pStyle w:val="CommentText"/>
      </w:pPr>
      <w:r>
        <w:rPr>
          <w:rStyle w:val="CommentReference"/>
        </w:rPr>
        <w:annotationRef/>
      </w:r>
      <w:r>
        <w:t>W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513E8CE5" w14:textId="6818C36B" w:rsidR="004549E8" w:rsidRDefault="004549E8">
      <w:pPr>
        <w:pStyle w:val="CommentText"/>
      </w:pPr>
      <w:proofErr w:type="spellStart"/>
      <w:r>
        <w:t>NO_traffic</w:t>
      </w:r>
      <w:proofErr w:type="spellEnd"/>
      <w:r>
        <w:t xml:space="preserve"> = 0.2 according to TR 45.820</w:t>
      </w:r>
    </w:p>
  </w:comment>
  <w:comment w:id="563" w:author="Eutelsat-Rapporteur (v08)" w:date="2021-05-27T00:08:00Z" w:initials="RF">
    <w:p w14:paraId="0F4F3422" w14:textId="77777777" w:rsidR="00E27E33" w:rsidRDefault="00203244" w:rsidP="00E27E33">
      <w:pPr>
        <w:pStyle w:val="CommentText"/>
      </w:pPr>
      <w:r>
        <w:rPr>
          <w:rStyle w:val="CommentReference"/>
        </w:rPr>
        <w:annotationRef/>
      </w:r>
      <w:r w:rsidR="00E27E33">
        <w:rPr>
          <w:highlight w:val="yellow"/>
        </w:rPr>
        <w:t>This is one potential way.</w:t>
      </w:r>
    </w:p>
    <w:p w14:paraId="74637F3B" w14:textId="2DFB1D24" w:rsidR="00203244" w:rsidRDefault="00E27E33" w:rsidP="00E27E33">
      <w:pPr>
        <w:pStyle w:val="CommentText"/>
      </w:pPr>
      <w:r w:rsidRPr="00203244">
        <w:rPr>
          <w:highlight w:val="green"/>
        </w:rPr>
        <w:t>Th</w:t>
      </w:r>
      <w:r>
        <w:rPr>
          <w:highlight w:val="green"/>
        </w:rPr>
        <w:t>e</w:t>
      </w:r>
      <w:r w:rsidRPr="00203244">
        <w:rPr>
          <w:highlight w:val="green"/>
        </w:rPr>
        <w:t xml:space="preserve"> note proposed is </w:t>
      </w:r>
      <w:proofErr w:type="spellStart"/>
      <w:proofErr w:type="gramStart"/>
      <w:r w:rsidRPr="00203244">
        <w:rPr>
          <w:highlight w:val="green"/>
        </w:rPr>
        <w:t>a</w:t>
      </w:r>
      <w:proofErr w:type="spellEnd"/>
      <w:proofErr w:type="gramEnd"/>
      <w:r w:rsidRPr="00203244">
        <w:rPr>
          <w:highlight w:val="green"/>
        </w:rPr>
        <w:t xml:space="preserve">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comment>
  <w:comment w:id="604" w:author="Huawei - Odile" w:date="2021-05-26T13:27:00Z" w:initials="HW">
    <w:p w14:paraId="36DAEEF8" w14:textId="28479865" w:rsidR="004549E8" w:rsidRDefault="004549E8">
      <w:pPr>
        <w:pStyle w:val="CommentText"/>
      </w:pPr>
      <w:r>
        <w:rPr>
          <w:rStyle w:val="CommentReference"/>
        </w:rPr>
        <w:annotationRef/>
      </w:r>
      <w:r>
        <w:t xml:space="preserve">can we replace ‘number of UEs paged’ same as TR </w:t>
      </w:r>
      <w:proofErr w:type="gramStart"/>
      <w:r>
        <w:t>38.821</w:t>
      </w:r>
      <w:proofErr w:type="gramEnd"/>
    </w:p>
  </w:comment>
  <w:comment w:id="605" w:author="ZTE" w:date="2021-05-27T01:00:00Z" w:initials="ZTE">
    <w:p w14:paraId="7A7DD120" w14:textId="77777777" w:rsidR="00D32E47" w:rsidRDefault="00D32E47" w:rsidP="00D32E47">
      <w:pPr>
        <w:pStyle w:val="CommentText"/>
        <w:rPr>
          <w:lang w:eastAsia="zh-CN"/>
        </w:rPr>
      </w:pPr>
      <w:r>
        <w:rPr>
          <w:rStyle w:val="CommentReference"/>
        </w:rPr>
        <w:annotationRef/>
      </w:r>
      <w:r>
        <w:rPr>
          <w:lang w:eastAsia="zh-CN"/>
        </w:rPr>
        <w:t>We have no strong view.</w:t>
      </w:r>
    </w:p>
    <w:p w14:paraId="47CCB349" w14:textId="77777777" w:rsidR="00D32E47" w:rsidRDefault="00D32E47" w:rsidP="00D32E47">
      <w:pPr>
        <w:pStyle w:val="CommentText"/>
        <w:rPr>
          <w:lang w:eastAsia="zh-CN"/>
        </w:rPr>
      </w:pPr>
    </w:p>
    <w:p w14:paraId="1306C3E0" w14:textId="77777777" w:rsidR="00D32E47" w:rsidRDefault="00D32E47" w:rsidP="00D32E47">
      <w:pPr>
        <w:pStyle w:val="CommentText"/>
        <w:rPr>
          <w:lang w:eastAsia="zh-CN"/>
        </w:rPr>
      </w:pPr>
      <w:r>
        <w:rPr>
          <w:lang w:eastAsia="zh-CN"/>
        </w:rPr>
        <w:t xml:space="preserve">If we want a same text as that in </w:t>
      </w:r>
      <w:r>
        <w:t>TR 38.821</w:t>
      </w:r>
      <w:r>
        <w:rPr>
          <w:rFonts w:hint="eastAsia"/>
          <w:lang w:eastAsia="zh-CN"/>
        </w:rPr>
        <w:t>,</w:t>
      </w:r>
      <w:r>
        <w:rPr>
          <w:lang w:eastAsia="zh-CN"/>
        </w:rPr>
        <w:t xml:space="preserve"> </w:t>
      </w:r>
      <w:r>
        <w:rPr>
          <w:rFonts w:hint="eastAsia"/>
          <w:lang w:eastAsia="zh-CN"/>
        </w:rPr>
        <w:t>it</w:t>
      </w:r>
      <w:r>
        <w:rPr>
          <w:lang w:eastAsia="zh-CN"/>
        </w:rPr>
        <w:t xml:space="preserve"> </w:t>
      </w:r>
      <w:r>
        <w:rPr>
          <w:rFonts w:hint="eastAsia"/>
          <w:lang w:eastAsia="zh-CN"/>
        </w:rPr>
        <w:t>may</w:t>
      </w:r>
      <w:r>
        <w:rPr>
          <w:lang w:eastAsia="zh-CN"/>
        </w:rPr>
        <w:t xml:space="preserve"> </w:t>
      </w:r>
      <w:r>
        <w:rPr>
          <w:rFonts w:hint="eastAsia"/>
          <w:lang w:eastAsia="zh-CN"/>
        </w:rPr>
        <w:t>be</w:t>
      </w:r>
      <w:r>
        <w:rPr>
          <w:lang w:eastAsia="zh-CN"/>
        </w:rPr>
        <w:t xml:space="preserve"> </w:t>
      </w:r>
      <w:r>
        <w:rPr>
          <w:rFonts w:hint="eastAsia"/>
          <w:lang w:eastAsia="zh-CN"/>
        </w:rPr>
        <w:t>like</w:t>
      </w:r>
      <w:r>
        <w:rPr>
          <w:lang w:eastAsia="zh-CN"/>
        </w:rPr>
        <w:t xml:space="preserve"> </w:t>
      </w:r>
      <w:r>
        <w:rPr>
          <w:rFonts w:hint="eastAsia"/>
          <w:lang w:eastAsia="zh-CN"/>
        </w:rPr>
        <w:t>this</w:t>
      </w:r>
      <w:r>
        <w:rPr>
          <w:lang w:eastAsia="zh-CN"/>
        </w:rPr>
        <w:t>:</w:t>
      </w:r>
    </w:p>
    <w:p w14:paraId="05951F60" w14:textId="77777777" w:rsidR="00D32E47" w:rsidRPr="00C96406" w:rsidRDefault="00D32E47" w:rsidP="00D32E47">
      <w:pPr>
        <w:pStyle w:val="CommentText"/>
        <w:rPr>
          <w:i/>
        </w:rPr>
      </w:pPr>
      <w:r>
        <w:t>-</w:t>
      </w:r>
      <w:r w:rsidRPr="00C96406">
        <w:rPr>
          <w:i/>
        </w:rPr>
        <w:t xml:space="preserve"> The theoretical paging capacity as maximum number of UEs paged per second…</w:t>
      </w:r>
    </w:p>
    <w:p w14:paraId="44E165CA" w14:textId="77777777" w:rsidR="00D32E47" w:rsidRPr="00C96406" w:rsidRDefault="00D32E47" w:rsidP="00D32E47">
      <w:pPr>
        <w:pStyle w:val="CommentText"/>
        <w:rPr>
          <w:i/>
        </w:rPr>
      </w:pPr>
    </w:p>
    <w:p w14:paraId="160ACDE7" w14:textId="77777777" w:rsidR="00D32E47" w:rsidRDefault="00D32E47" w:rsidP="00D32E47">
      <w:pPr>
        <w:pStyle w:val="CommentText"/>
      </w:pPr>
      <w:r>
        <w:rPr>
          <w:lang w:eastAsia="zh-CN"/>
        </w:rPr>
        <w:t xml:space="preserve">If companies think more values can be given to </w:t>
      </w:r>
      <w:proofErr w:type="spellStart"/>
      <w:r>
        <w:rPr>
          <w:lang w:eastAsia="zh-CN"/>
        </w:rPr>
        <w:t>Nrecords</w:t>
      </w:r>
      <w:proofErr w:type="spellEnd"/>
      <w:r>
        <w:rPr>
          <w:lang w:eastAsia="zh-CN"/>
        </w:rPr>
        <w:t xml:space="preserve"> besides the maximum value of 16, both of the following a bit simple ways may be also fine (maybe the former is simpler as the latter has two passive mode words)</w:t>
      </w:r>
      <w:r>
        <w:t>:</w:t>
      </w:r>
    </w:p>
    <w:p w14:paraId="3789D064" w14:textId="77777777" w:rsidR="00D32E47" w:rsidRDefault="00D32E47" w:rsidP="00D32E47">
      <w:pPr>
        <w:pStyle w:val="CommentText"/>
        <w:rPr>
          <w:i/>
          <w:lang w:eastAsia="zh-CN"/>
        </w:rPr>
      </w:pPr>
      <w:r w:rsidRPr="00C96406">
        <w:rPr>
          <w:i/>
        </w:rPr>
        <w:t>- The supported number of paging records per second</w:t>
      </w:r>
      <w:r w:rsidRPr="00C96406">
        <w:rPr>
          <w:i/>
          <w:lang w:eastAsia="zh-CN"/>
        </w:rPr>
        <w:t>….</w:t>
      </w:r>
    </w:p>
    <w:p w14:paraId="3D0C4C05" w14:textId="77777777" w:rsidR="00D32E47" w:rsidRPr="00C96406" w:rsidRDefault="00D32E47" w:rsidP="00D32E47">
      <w:pPr>
        <w:pStyle w:val="CommentText"/>
        <w:rPr>
          <w:i/>
          <w:lang w:eastAsia="zh-CN"/>
        </w:rPr>
      </w:pPr>
    </w:p>
    <w:p w14:paraId="0C06F123" w14:textId="271527CC" w:rsidR="00D32E47" w:rsidRDefault="00D32E47">
      <w:pPr>
        <w:pStyle w:val="CommentText"/>
        <w:rPr>
          <w:lang w:eastAsia="zh-CN"/>
        </w:rPr>
      </w:pPr>
      <w:r w:rsidRPr="00C96406">
        <w:rPr>
          <w:rFonts w:hint="eastAsia"/>
          <w:i/>
          <w:lang w:eastAsia="zh-CN"/>
        </w:rPr>
        <w:t>-</w:t>
      </w:r>
      <w:r w:rsidRPr="00C96406">
        <w:rPr>
          <w:i/>
          <w:lang w:eastAsia="zh-CN"/>
        </w:rPr>
        <w:t xml:space="preserve"> </w:t>
      </w:r>
      <w:r w:rsidRPr="00C96406">
        <w:rPr>
          <w:i/>
        </w:rPr>
        <w:t xml:space="preserve">The supported number of UE paged </w:t>
      </w:r>
      <w:r w:rsidRPr="00C96406">
        <w:rPr>
          <w:rStyle w:val="CommentReference"/>
          <w:i/>
        </w:rPr>
        <w:annotationRef/>
      </w:r>
      <w:r w:rsidRPr="00C96406">
        <w:rPr>
          <w:rStyle w:val="CommentReference"/>
          <w:i/>
        </w:rPr>
        <w:annotationRef/>
      </w:r>
      <w:r w:rsidRPr="00C96406">
        <w:rPr>
          <w:i/>
        </w:rPr>
        <w:t>per second…..</w:t>
      </w:r>
    </w:p>
  </w:comment>
  <w:comment w:id="606" w:author="Qualcomm-Bharat" w:date="2021-05-26T10:39:00Z" w:initials="BS">
    <w:p w14:paraId="193EF8D2" w14:textId="609C2250" w:rsidR="00E9036B" w:rsidRDefault="00E9036B">
      <w:pPr>
        <w:pStyle w:val="CommentText"/>
      </w:pPr>
      <w:r>
        <w:rPr>
          <w:rStyle w:val="CommentReference"/>
        </w:rPr>
        <w:annotationRef/>
      </w:r>
      <w:r>
        <w:t>“supported maximum number of UEs for paging”</w:t>
      </w:r>
    </w:p>
  </w:comment>
  <w:comment w:id="607" w:author="Eutelsat-Rapporteur (v08)" w:date="2021-05-27T00:28:00Z" w:initials="RF">
    <w:p w14:paraId="7327D755" w14:textId="35DA1D4D" w:rsidR="00D838F2" w:rsidRDefault="00D838F2">
      <w:pPr>
        <w:pStyle w:val="CommentText"/>
      </w:pPr>
      <w:r>
        <w:rPr>
          <w:rStyle w:val="CommentReference"/>
        </w:rPr>
        <w:annotationRef/>
      </w:r>
      <w:r w:rsidRPr="00D838F2">
        <w:rPr>
          <w:highlight w:val="green"/>
        </w:rPr>
        <w:t>Implemented the Qualcomm proposal</w:t>
      </w:r>
    </w:p>
  </w:comment>
  <w:comment w:id="659" w:author="Qualcomm-Bharat" w:date="2021-05-26T10:40:00Z" w:initials="BS">
    <w:p w14:paraId="62112E7E" w14:textId="77777777" w:rsidR="000640B4" w:rsidRDefault="000640B4" w:rsidP="000640B4">
      <w:pPr>
        <w:pStyle w:val="CommentText"/>
      </w:pPr>
      <w:r>
        <w:rPr>
          <w:rStyle w:val="CommentReference"/>
        </w:rPr>
        <w:annotationRef/>
      </w:r>
      <w:r>
        <w:t>Can we clarify this is only one paging in whole tracking area, i.e., paging only in one cell, though there are many cells in tracking area.</w:t>
      </w:r>
    </w:p>
    <w:p w14:paraId="483174D6" w14:textId="77777777" w:rsidR="000640B4" w:rsidRDefault="000640B4" w:rsidP="000640B4">
      <w:pPr>
        <w:pStyle w:val="CommentText"/>
      </w:pPr>
    </w:p>
    <w:p w14:paraId="46B17521" w14:textId="2C5C0026" w:rsidR="000640B4" w:rsidRDefault="000640B4" w:rsidP="000640B4">
      <w:pPr>
        <w:pStyle w:val="CommentText"/>
      </w:pPr>
      <w:r>
        <w:t xml:space="preserve">This does not </w:t>
      </w:r>
      <w:proofErr w:type="gramStart"/>
      <w:r>
        <w:t>take into account</w:t>
      </w:r>
      <w:proofErr w:type="gramEnd"/>
      <w:r>
        <w:t xml:space="preserve"> paging escalation in multiple cells.</w:t>
      </w:r>
    </w:p>
  </w:comment>
  <w:comment w:id="660" w:author="Eutelsat-Rapporteur (v08)" w:date="2021-05-27T00:02:00Z" w:initials="RF">
    <w:p w14:paraId="11DB749B" w14:textId="747CDD77" w:rsidR="003D3DC5" w:rsidRDefault="003D3DC5">
      <w:pPr>
        <w:pStyle w:val="CommentText"/>
      </w:pPr>
      <w:r>
        <w:rPr>
          <w:rStyle w:val="CommentReference"/>
        </w:rPr>
        <w:annotationRef/>
      </w:r>
      <w:r w:rsidR="00E27E33" w:rsidRPr="00E27E33">
        <w:rPr>
          <w:highlight w:val="green"/>
        </w:rPr>
        <w:t>Okay</w:t>
      </w:r>
    </w:p>
  </w:comment>
  <w:comment w:id="710" w:author="Huawei - Odile" w:date="2021-05-26T13:28:00Z" w:initials="HW">
    <w:p w14:paraId="5BF2468B" w14:textId="7D267DB4" w:rsidR="004549E8" w:rsidRDefault="004549E8">
      <w:pPr>
        <w:pStyle w:val="CommentText"/>
      </w:pPr>
      <w:r>
        <w:rPr>
          <w:rStyle w:val="CommentReference"/>
        </w:rPr>
        <w:annotationRef/>
      </w:r>
      <w:r>
        <w:t xml:space="preserve">should be at the end of the </w:t>
      </w:r>
      <w:proofErr w:type="gramStart"/>
      <w:r>
        <w:t>sentence</w:t>
      </w:r>
      <w:proofErr w:type="gramEnd"/>
    </w:p>
  </w:comment>
  <w:comment w:id="711" w:author="Eutelsat-Rapporteur (v08)" w:date="2021-05-26T23:58:00Z" w:initials="RF">
    <w:p w14:paraId="01F73A3B" w14:textId="563D7A07" w:rsidR="003D3DC5" w:rsidRDefault="003D3DC5">
      <w:pPr>
        <w:pStyle w:val="CommentText"/>
      </w:pPr>
      <w:r>
        <w:rPr>
          <w:rStyle w:val="CommentReference"/>
        </w:rPr>
        <w:annotationRef/>
      </w:r>
      <w:r w:rsidRPr="003D3DC5">
        <w:rPr>
          <w:highlight w:val="green"/>
        </w:rPr>
        <w:t>Indeed</w:t>
      </w:r>
    </w:p>
  </w:comment>
  <w:comment w:id="718" w:author="Huawei - Odile" w:date="2021-05-26T11:03:00Z" w:initials="HW">
    <w:p w14:paraId="396625DB" w14:textId="7EBD7B9A" w:rsidR="004549E8" w:rsidRDefault="004549E8">
      <w:pPr>
        <w:pStyle w:val="CommentText"/>
      </w:pPr>
      <w:r>
        <w:rPr>
          <w:rStyle w:val="CommentReference"/>
        </w:rPr>
        <w:annotationRef/>
      </w:r>
      <w:r>
        <w:t>This is not needed. It is enough to have the annex</w:t>
      </w:r>
    </w:p>
  </w:comment>
  <w:comment w:id="719" w:author="Eutelsat-Rapporteur (v08)" w:date="2021-05-27T00:00:00Z" w:initials="RF">
    <w:p w14:paraId="433792E6" w14:textId="15F8D5EC" w:rsidR="003D3DC5" w:rsidRDefault="003D3DC5">
      <w:pPr>
        <w:pStyle w:val="CommentText"/>
      </w:pPr>
      <w:r w:rsidRPr="003D3DC5">
        <w:rPr>
          <w:rStyle w:val="CommentReference"/>
          <w:highlight w:val="green"/>
        </w:rPr>
        <w:annotationRef/>
      </w:r>
      <w:r w:rsidRPr="003D3DC5">
        <w:rPr>
          <w:highlight w:val="green"/>
        </w:rPr>
        <w:t>OK</w:t>
      </w:r>
    </w:p>
  </w:comment>
  <w:comment w:id="728" w:author="Huawei - Odile" w:date="2021-05-26T11:02:00Z" w:initials="HW">
    <w:p w14:paraId="10E05572" w14:textId="70F36F95" w:rsidR="004549E8" w:rsidRDefault="004549E8">
      <w:pPr>
        <w:pStyle w:val="CommentText"/>
      </w:pPr>
      <w:r>
        <w:rPr>
          <w:rStyle w:val="CommentReference"/>
        </w:rPr>
        <w:annotationRef/>
      </w:r>
      <w:r>
        <w:t>We have not agreed to capture anything in the TR body. Only to capture references in section 2</w:t>
      </w:r>
    </w:p>
  </w:comment>
  <w:comment w:id="729" w:author="Qualcomm-Bharat" w:date="2021-05-26T10:40:00Z" w:initials="BS">
    <w:p w14:paraId="0E0048BD" w14:textId="79945986" w:rsidR="00E4174E" w:rsidRDefault="00E4174E">
      <w:pPr>
        <w:pStyle w:val="CommentText"/>
      </w:pPr>
      <w:r>
        <w:rPr>
          <w:rStyle w:val="CommentReference"/>
        </w:rPr>
        <w:annotationRef/>
      </w:r>
      <w:r>
        <w:t>We agree, this can be removed.</w:t>
      </w:r>
    </w:p>
  </w:comment>
  <w:comment w:id="730" w:author="Eutelsat-Rapporteur (v08)" w:date="2021-05-27T00:01:00Z" w:initials="RF">
    <w:p w14:paraId="20CD6620" w14:textId="6C1FEFF9" w:rsidR="003D3DC5" w:rsidRDefault="003D3DC5">
      <w:pPr>
        <w:pStyle w:val="CommentText"/>
      </w:pPr>
      <w:r>
        <w:rPr>
          <w:rStyle w:val="CommentReference"/>
        </w:rPr>
        <w:annotationRef/>
      </w:r>
      <w:r>
        <w:rPr>
          <w:highlight w:val="green"/>
        </w:rPr>
        <w:t>R</w:t>
      </w:r>
      <w:r w:rsidRPr="003D3DC5">
        <w:rPr>
          <w:highlight w:val="green"/>
        </w:rPr>
        <w:t>emoved</w:t>
      </w:r>
    </w:p>
  </w:comment>
  <w:comment w:id="811" w:author="Nokia" w:date="2021-05-26T22:31:00Z" w:initials="Nokia">
    <w:p w14:paraId="11BFA748" w14:textId="77777777" w:rsidR="004549E8" w:rsidRDefault="004549E8" w:rsidP="005D1F6F">
      <w:pPr>
        <w:pStyle w:val="CommentText"/>
        <w:rPr>
          <w:rFonts w:eastAsia="PMingLiU"/>
        </w:rPr>
      </w:pPr>
      <w:proofErr w:type="gramStart"/>
      <w:r>
        <w:t>It’s</w:t>
      </w:r>
      <w:proofErr w:type="gramEnd"/>
      <w:r>
        <w:t xml:space="preserve"> better reuse the sentence from email discussion agreement. E.g</w:t>
      </w:r>
      <w:r w:rsidRPr="00B6795E">
        <w:rPr>
          <w:rFonts w:eastAsia="PMingLiU"/>
        </w:rPr>
        <w:t xml:space="preserve">. </w:t>
      </w:r>
      <w:r w:rsidRPr="00BE3019">
        <w:rPr>
          <w:rFonts w:eastAsia="PMingLiU"/>
        </w:rPr>
        <w:t>IoT NTN connectivity via 5GC is</w:t>
      </w:r>
      <w:r>
        <w:rPr>
          <w:rFonts w:eastAsia="PMingLiU"/>
        </w:rPr>
        <w:t xml:space="preserve"> feasible while can</w:t>
      </w:r>
      <w:r w:rsidRPr="00B6795E">
        <w:rPr>
          <w:rFonts w:eastAsia="PMingLiU"/>
        </w:rPr>
        <w:t xml:space="preserve"> be deprioritized</w:t>
      </w:r>
      <w:r>
        <w:rPr>
          <w:rFonts w:eastAsia="PMingLiU"/>
        </w:rPr>
        <w:t>.</w:t>
      </w:r>
    </w:p>
    <w:p w14:paraId="00812F14" w14:textId="77777777" w:rsidR="004549E8" w:rsidRDefault="004549E8" w:rsidP="005D1F6F">
      <w:pPr>
        <w:pStyle w:val="CommentText"/>
      </w:pPr>
    </w:p>
    <w:p w14:paraId="1A8D10FD" w14:textId="76F7D566" w:rsidR="004549E8" w:rsidRDefault="004549E8" w:rsidP="005D1F6F">
      <w:pPr>
        <w:pStyle w:val="CommentText"/>
      </w:pPr>
      <w:r>
        <w:t>Agreement: “RAN2 believes that support for 5GC is not essential, however the impact in RAN2 to additionally support 5GC is small and is feasible.”</w:t>
      </w:r>
    </w:p>
  </w:comment>
  <w:comment w:id="812" w:author="Eutelsat-Rapporteur (v08)" w:date="2021-05-27T00:56:00Z" w:initials="RF">
    <w:p w14:paraId="40A88E83" w14:textId="4AA5511D" w:rsidR="0059210A" w:rsidRDefault="0059210A">
      <w:pPr>
        <w:pStyle w:val="CommentText"/>
      </w:pPr>
      <w:r>
        <w:rPr>
          <w:rStyle w:val="CommentReference"/>
        </w:rPr>
        <w:annotationRef/>
      </w:r>
      <w:r w:rsidRPr="00305958">
        <w:rPr>
          <w:highlight w:val="green"/>
        </w:rPr>
        <w:t xml:space="preserve">Updated, </w:t>
      </w:r>
      <w:r w:rsidR="00305958" w:rsidRPr="00305958">
        <w:rPr>
          <w:highlight w:val="green"/>
        </w:rPr>
        <w:t>according to TR wording.</w:t>
      </w:r>
    </w:p>
  </w:comment>
  <w:comment w:id="827" w:author="Eutelsat-Rapporteur (v03)" w:date="2021-05-26T13:20:00Z" w:initials="RF">
    <w:p w14:paraId="17F2521C" w14:textId="77777777" w:rsidR="004549E8" w:rsidRDefault="004549E8" w:rsidP="00DD1F86">
      <w:pPr>
        <w:pStyle w:val="CommentText"/>
      </w:pPr>
      <w:r w:rsidRPr="0073637D">
        <w:rPr>
          <w:rStyle w:val="CommentReference"/>
          <w:highlight w:val="yellow"/>
        </w:rPr>
        <w:annotationRef/>
      </w:r>
      <w:r w:rsidRPr="0073637D">
        <w:rPr>
          <w:highlight w:val="yellow"/>
        </w:rPr>
        <w:t>To be further consolidated depending on essentiality agreements.</w:t>
      </w:r>
    </w:p>
  </w:comment>
  <w:comment w:id="828" w:author="Eutelsat-Rapporteur (v08)" w:date="2021-05-27T00:54:00Z" w:initials="RF">
    <w:p w14:paraId="3579BD01" w14:textId="6031848D" w:rsidR="0059210A" w:rsidRDefault="0059210A">
      <w:pPr>
        <w:pStyle w:val="CommentText"/>
      </w:pPr>
      <w:r>
        <w:rPr>
          <w:rStyle w:val="CommentReference"/>
        </w:rPr>
        <w:annotationRef/>
      </w:r>
      <w:r>
        <w:rPr>
          <w:highlight w:val="green"/>
        </w:rPr>
        <w:t xml:space="preserve">Can be kept as </w:t>
      </w:r>
      <w:proofErr w:type="gramStart"/>
      <w:r w:rsidRPr="0059210A">
        <w:rPr>
          <w:highlight w:val="green"/>
        </w:rPr>
        <w:t>is</w:t>
      </w:r>
      <w:proofErr w:type="gramEnd"/>
    </w:p>
  </w:comment>
  <w:comment w:id="842" w:author="Nokia" w:date="2021-05-26T22:36:00Z" w:initials="Nokia">
    <w:p w14:paraId="5D350DF8" w14:textId="52FB8CA7" w:rsidR="004549E8" w:rsidRDefault="004549E8">
      <w:pPr>
        <w:pStyle w:val="CommentText"/>
      </w:pPr>
      <w:r>
        <w:rPr>
          <w:rStyle w:val="CommentReference"/>
        </w:rPr>
        <w:annotationRef/>
      </w:r>
      <w:r>
        <w:t xml:space="preserve">It seems “take </w:t>
      </w:r>
      <w:r w:rsidRPr="00A33D41">
        <w:t>the propagation delay</w:t>
      </w:r>
      <w:r>
        <w:t xml:space="preserve"> in NTN and </w:t>
      </w:r>
      <w:r>
        <w:rPr>
          <w:rStyle w:val="CommentReference"/>
        </w:rPr>
        <w:annotationRef/>
      </w:r>
      <w:r>
        <w:t>“ can be removed.</w:t>
      </w:r>
    </w:p>
  </w:comment>
  <w:comment w:id="843" w:author="Eutelsat-Rapporteur (v08)" w:date="2021-05-27T00:30:00Z" w:initials="RF">
    <w:p w14:paraId="50B24279" w14:textId="1FC2F2FC" w:rsidR="00D838F2" w:rsidRDefault="00D838F2">
      <w:pPr>
        <w:pStyle w:val="CommentText"/>
      </w:pPr>
      <w:r>
        <w:rPr>
          <w:rStyle w:val="CommentReference"/>
        </w:rPr>
        <w:annotationRef/>
      </w:r>
      <w:r w:rsidRPr="00D838F2">
        <w:rPr>
          <w:highlight w:val="green"/>
        </w:rPr>
        <w:t>"into account" was missing, but removed…</w:t>
      </w:r>
    </w:p>
  </w:comment>
  <w:comment w:id="871" w:author="Nokia" w:date="2021-05-26T22:41:00Z" w:initials="Nokia">
    <w:p w14:paraId="036D69F0" w14:textId="4B2CBB9D" w:rsidR="004549E8" w:rsidRDefault="004549E8">
      <w:pPr>
        <w:pStyle w:val="CommentText"/>
      </w:pPr>
      <w:r>
        <w:rPr>
          <w:rStyle w:val="CommentReference"/>
        </w:rPr>
        <w:annotationRef/>
      </w:r>
      <w:r>
        <w:t xml:space="preserve">Should </w:t>
      </w:r>
      <w:r>
        <w:sym w:font="Wingdings" w:char="F0E8"/>
      </w:r>
      <w:r>
        <w:t xml:space="preserve"> </w:t>
      </w:r>
      <w:proofErr w:type="gramStart"/>
      <w:r>
        <w:t>is ?</w:t>
      </w:r>
      <w:proofErr w:type="gramEnd"/>
    </w:p>
  </w:comment>
  <w:comment w:id="872" w:author="Eutelsat-Rapporteur (v08)" w:date="2021-05-27T00:31:00Z" w:initials="RF">
    <w:p w14:paraId="5DDFF753" w14:textId="515467E6" w:rsidR="00D838F2" w:rsidRDefault="00D838F2">
      <w:pPr>
        <w:pStyle w:val="CommentText"/>
      </w:pPr>
      <w:r>
        <w:rPr>
          <w:rStyle w:val="CommentReference"/>
        </w:rPr>
        <w:annotationRef/>
      </w:r>
      <w:r w:rsidRPr="00D838F2">
        <w:rPr>
          <w:highlight w:val="green"/>
        </w:rPr>
        <w:t>Ok</w:t>
      </w:r>
    </w:p>
  </w:comment>
  <w:comment w:id="897" w:author="Eutelsat-Rapporteur (v03)" w:date="2021-05-26T14:06:00Z" w:initials="RF">
    <w:p w14:paraId="4644BE42" w14:textId="77777777" w:rsidR="004549E8" w:rsidRDefault="004549E8" w:rsidP="00DD1F86">
      <w:pPr>
        <w:pStyle w:val="CommentText"/>
      </w:pPr>
      <w:r>
        <w:rPr>
          <w:rStyle w:val="CommentReference"/>
        </w:rPr>
        <w:annotationRef/>
      </w:r>
      <w:r>
        <w:rPr>
          <w:highlight w:val="yellow"/>
        </w:rPr>
        <w:t>Pending email / CB session agreement.</w:t>
      </w:r>
    </w:p>
  </w:comment>
  <w:comment w:id="898" w:author="Eutelsat-Rapporteur (v08)" w:date="2021-05-27T00:47:00Z" w:initials="RF">
    <w:p w14:paraId="4173D3AB" w14:textId="25487321" w:rsidR="000238B5" w:rsidRDefault="000238B5">
      <w:pPr>
        <w:pStyle w:val="CommentText"/>
      </w:pPr>
      <w:r>
        <w:rPr>
          <w:rStyle w:val="CommentReference"/>
        </w:rPr>
        <w:annotationRef/>
      </w:r>
      <w:r w:rsidRPr="000238B5">
        <w:rPr>
          <w:highlight w:val="green"/>
        </w:rPr>
        <w:t xml:space="preserve">Wording slightly updated for </w:t>
      </w:r>
      <w:proofErr w:type="gramStart"/>
      <w:r w:rsidRPr="000238B5">
        <w:rPr>
          <w:highlight w:val="green"/>
        </w:rPr>
        <w:t>alignment</w:t>
      </w:r>
      <w:proofErr w:type="gramEnd"/>
    </w:p>
  </w:comment>
  <w:comment w:id="953" w:author="Qualcomm-Bharat" w:date="2021-05-26T10:41:00Z" w:initials="BS">
    <w:p w14:paraId="7948E630" w14:textId="6A536941" w:rsidR="00105920" w:rsidRDefault="00105920">
      <w:pPr>
        <w:pStyle w:val="CommentText"/>
      </w:pPr>
      <w:r>
        <w:rPr>
          <w:rStyle w:val="CommentReference"/>
        </w:rPr>
        <w:annotationRef/>
      </w:r>
      <w:r>
        <w:t>Wh</w:t>
      </w:r>
      <w:r w:rsidR="00C43C5C">
        <w:t xml:space="preserve">y do we need reference </w:t>
      </w:r>
      <w:proofErr w:type="gramStart"/>
      <w:r w:rsidR="00C43C5C">
        <w:t>here.</w:t>
      </w:r>
      <w:proofErr w:type="gramEnd"/>
      <w:r w:rsidR="00C43C5C">
        <w:t xml:space="preserve"> I assume it is from agreement.</w:t>
      </w:r>
    </w:p>
  </w:comment>
  <w:comment w:id="954" w:author="Eutelsat-Rapporteur (v08)" w:date="2021-05-27T00:37:00Z" w:initials="RF">
    <w:p w14:paraId="04532151" w14:textId="4D458D70" w:rsidR="001744F6" w:rsidRDefault="001744F6">
      <w:pPr>
        <w:pStyle w:val="CommentText"/>
      </w:pPr>
      <w:r>
        <w:rPr>
          <w:rStyle w:val="CommentReference"/>
        </w:rPr>
        <w:annotationRef/>
      </w:r>
      <w:r w:rsidRPr="001744F6">
        <w:rPr>
          <w:highlight w:val="green"/>
        </w:rPr>
        <w:t>Removed</w:t>
      </w:r>
    </w:p>
  </w:comment>
  <w:comment w:id="963" w:author="Qualcomm-Bharat" w:date="2021-05-26T10:41:00Z" w:initials="BS">
    <w:p w14:paraId="1CF9DA20" w14:textId="61668472" w:rsidR="00C43C5C" w:rsidRDefault="00C43C5C">
      <w:pPr>
        <w:pStyle w:val="CommentText"/>
      </w:pPr>
      <w:r>
        <w:rPr>
          <w:rStyle w:val="CommentReference"/>
        </w:rPr>
        <w:annotationRef/>
      </w:r>
      <w:r>
        <w:t xml:space="preserve">Suggest </w:t>
      </w:r>
      <w:proofErr w:type="gramStart"/>
      <w:r>
        <w:t>to remove</w:t>
      </w:r>
      <w:proofErr w:type="gramEnd"/>
      <w:r w:rsidR="008C683E">
        <w:t xml:space="preserve"> as it is covered by above.</w:t>
      </w:r>
    </w:p>
  </w:comment>
  <w:comment w:id="964" w:author="Eutelsat-Rapporteur (v08)" w:date="2021-05-27T00:41:00Z" w:initials="RF">
    <w:p w14:paraId="031DB32B" w14:textId="0CB21DED" w:rsidR="001744F6" w:rsidRDefault="001744F6">
      <w:pPr>
        <w:pStyle w:val="CommentText"/>
      </w:pPr>
      <w:r>
        <w:rPr>
          <w:rStyle w:val="CommentReference"/>
        </w:rPr>
        <w:annotationRef/>
      </w:r>
      <w:r w:rsidRPr="001744F6">
        <w:rPr>
          <w:highlight w:val="green"/>
        </w:rPr>
        <w:t>Removed</w:t>
      </w:r>
    </w:p>
  </w:comment>
  <w:comment w:id="1016" w:author="Huawei - Odile" w:date="2021-05-26T11:43:00Z" w:initials="HW">
    <w:p w14:paraId="761FE912" w14:textId="6C4D0D74" w:rsidR="004549E8" w:rsidRDefault="004549E8">
      <w:pPr>
        <w:pStyle w:val="CommentText"/>
      </w:pPr>
      <w:r>
        <w:rPr>
          <w:rStyle w:val="CommentReference"/>
        </w:rPr>
        <w:annotationRef/>
      </w:r>
      <w:r>
        <w:t xml:space="preserve">propose to rename </w:t>
      </w:r>
      <w:proofErr w:type="gramStart"/>
      <w:r>
        <w:t>to  ‘</w:t>
      </w:r>
      <w:proofErr w:type="gramEnd"/>
      <w:r>
        <w:t>Examples of paging capacity evaluation’</w:t>
      </w:r>
    </w:p>
  </w:comment>
  <w:comment w:id="1017" w:author="Eutelsat-Rapporteur (v08)" w:date="2021-05-27T01:01:00Z" w:initials="RF">
    <w:p w14:paraId="51D7AF80" w14:textId="04C95522" w:rsidR="0059210A" w:rsidRDefault="0059210A">
      <w:pPr>
        <w:pStyle w:val="CommentText"/>
      </w:pPr>
      <w:r>
        <w:rPr>
          <w:rStyle w:val="CommentReference"/>
        </w:rPr>
        <w:annotationRef/>
      </w:r>
      <w:r w:rsidR="00653AF4" w:rsidRPr="00653AF4">
        <w:rPr>
          <w:highlight w:val="green"/>
        </w:rPr>
        <w:t>Okay</w:t>
      </w:r>
    </w:p>
  </w:comment>
  <w:comment w:id="1026" w:author="Huawei - Odile" w:date="2021-05-26T11:10:00Z" w:initials="HW">
    <w:p w14:paraId="2259AC71" w14:textId="6E36716A" w:rsidR="004549E8" w:rsidRDefault="004549E8">
      <w:pPr>
        <w:pStyle w:val="CommentText"/>
      </w:pPr>
      <w:r>
        <w:rPr>
          <w:rStyle w:val="CommentReference"/>
        </w:rPr>
        <w:annotationRef/>
      </w:r>
      <w:r>
        <w:t xml:space="preserve">It is not usual to put the company names in the TR, we </w:t>
      </w:r>
      <w:proofErr w:type="gramStart"/>
      <w:r>
        <w:t>suggest</w:t>
      </w:r>
      <w:proofErr w:type="gramEnd"/>
    </w:p>
    <w:p w14:paraId="0A77073A" w14:textId="07FE0F33" w:rsidR="004549E8" w:rsidRDefault="004549E8">
      <w:pPr>
        <w:pStyle w:val="CommentText"/>
      </w:pPr>
      <w:r>
        <w:t>D1 Example 1</w:t>
      </w:r>
    </w:p>
    <w:p w14:paraId="71E5626E" w14:textId="65E62B58" w:rsidR="004549E8" w:rsidRDefault="004549E8">
      <w:pPr>
        <w:pStyle w:val="CommentText"/>
      </w:pPr>
      <w:r>
        <w:t>D2 Example 2</w:t>
      </w:r>
    </w:p>
    <w:p w14:paraId="24726272" w14:textId="0A5DE756" w:rsidR="004549E8" w:rsidRDefault="004549E8">
      <w:pPr>
        <w:pStyle w:val="CommentText"/>
      </w:pPr>
      <w:r>
        <w:t xml:space="preserve">Having the </w:t>
      </w:r>
      <w:proofErr w:type="spellStart"/>
      <w:r>
        <w:t>tdoc</w:t>
      </w:r>
      <w:proofErr w:type="spellEnd"/>
      <w:r>
        <w:t xml:space="preserve"> references in section 2 is enough. Alternatively only the reference number (i.e. [3])</w:t>
      </w:r>
    </w:p>
  </w:comment>
  <w:comment w:id="1027" w:author="Qualcomm-Bharat" w:date="2021-05-26T10:42:00Z" w:initials="BS">
    <w:p w14:paraId="6BB87040" w14:textId="62A9B82D" w:rsidR="00CE5C76" w:rsidRDefault="00CE5C76">
      <w:pPr>
        <w:pStyle w:val="CommentText"/>
      </w:pPr>
      <w:r>
        <w:rPr>
          <w:rStyle w:val="CommentReference"/>
        </w:rPr>
        <w:annotationRef/>
      </w:r>
      <w:proofErr w:type="gramStart"/>
      <w:r>
        <w:t>Yes</w:t>
      </w:r>
      <w:proofErr w:type="gramEnd"/>
      <w:r>
        <w:t xml:space="preserve"> we agree </w:t>
      </w:r>
      <w:r w:rsidR="009D5BE0">
        <w:t>[x] reference is sufficient</w:t>
      </w:r>
      <w:r>
        <w:t>.</w:t>
      </w:r>
    </w:p>
  </w:comment>
  <w:comment w:id="1028" w:author="Eutelsat-Rapporteur (v08)" w:date="2021-05-27T01:04:00Z" w:initials="RF">
    <w:p w14:paraId="311BE766" w14:textId="3295CD30" w:rsidR="003C190D" w:rsidRDefault="003C190D">
      <w:pPr>
        <w:pStyle w:val="CommentText"/>
      </w:pPr>
      <w:r>
        <w:rPr>
          <w:rStyle w:val="CommentReference"/>
        </w:rPr>
        <w:annotationRef/>
      </w:r>
      <w:r w:rsidRPr="003C190D">
        <w:rPr>
          <w:highlight w:val="green"/>
        </w:rPr>
        <w:t xml:space="preserve">- Removed </w:t>
      </w:r>
      <w:r w:rsidR="00653AF4">
        <w:rPr>
          <w:highlight w:val="green"/>
        </w:rPr>
        <w:t xml:space="preserve">C.name / </w:t>
      </w:r>
      <w:proofErr w:type="spellStart"/>
      <w:r w:rsidRPr="003C190D">
        <w:rPr>
          <w:highlight w:val="green"/>
        </w:rPr>
        <w:t>Tdoc</w:t>
      </w:r>
      <w:proofErr w:type="spellEnd"/>
      <w:r w:rsidRPr="003C190D">
        <w:rPr>
          <w:highlight w:val="green"/>
        </w:rPr>
        <w:t xml:space="preserve"> number</w:t>
      </w:r>
    </w:p>
  </w:comment>
  <w:comment w:id="1551" w:author="Eutelsat-Rapporteur (v01b)" w:date="2021-05-25T23:20:00Z" w:initials="RF">
    <w:p w14:paraId="4B92A95A" w14:textId="49F27320" w:rsidR="004549E8" w:rsidRDefault="004549E8">
      <w:pPr>
        <w:pStyle w:val="CommentText"/>
      </w:pPr>
      <w:r>
        <w:rPr>
          <w:rStyle w:val="CommentReference"/>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 w:id="1552" w:author="Eutelsat-Rapporteur (v08)" w:date="2021-05-27T00:59:00Z" w:initials="RF">
    <w:p w14:paraId="273DA17A" w14:textId="28961724" w:rsidR="0059210A" w:rsidRDefault="0059210A">
      <w:pPr>
        <w:pStyle w:val="CommentText"/>
      </w:pPr>
      <w:r>
        <w:rPr>
          <w:rStyle w:val="CommentReference"/>
        </w:rPr>
        <w:annotationRef/>
      </w:r>
      <w:r w:rsidR="003C190D" w:rsidRPr="003C190D">
        <w:rPr>
          <w:highlight w:val="green"/>
        </w:rPr>
        <w:t>Only doc Ref is kept.</w:t>
      </w:r>
    </w:p>
  </w:comment>
  <w:comment w:id="1917" w:author="ZTE" w:date="2021-05-27T01:01:00Z" w:initials="ZTE">
    <w:p w14:paraId="4E296906" w14:textId="3029E98D" w:rsidR="00D32E47" w:rsidRDefault="00D32E47">
      <w:pPr>
        <w:pStyle w:val="CommentText"/>
        <w:rPr>
          <w:lang w:eastAsia="zh-CN"/>
        </w:rPr>
      </w:pPr>
      <w:r>
        <w:rPr>
          <w:rStyle w:val="CommentReference"/>
        </w:rPr>
        <w:annotationRef/>
      </w:r>
      <w:r>
        <w:rPr>
          <w:lang w:eastAsia="zh-CN"/>
        </w:rPr>
        <w:t>At least, this “messages” should be changed to “records” accordingly.</w:t>
      </w:r>
    </w:p>
  </w:comment>
  <w:comment w:id="1918" w:author="Eutelsat-Rapporteur (v08)" w:date="2021-05-27T00:59:00Z" w:initials="RF">
    <w:p w14:paraId="0F69DFE1" w14:textId="4A54C0BF" w:rsidR="0059210A" w:rsidRDefault="0059210A">
      <w:pPr>
        <w:pStyle w:val="CommentText"/>
      </w:pPr>
      <w:r>
        <w:rPr>
          <w:rStyle w:val="CommentReference"/>
        </w:rPr>
        <w:annotationRef/>
      </w:r>
      <w:r w:rsidRPr="0059210A">
        <w:rPr>
          <w:highlight w:val="green"/>
        </w:rPr>
        <w:t>Done</w:t>
      </w:r>
    </w:p>
  </w:comment>
  <w:comment w:id="2292" w:author="Eutelsat-Rapporteur (v08)" w:date="2021-05-26T22:20:00Z" w:initials="RF">
    <w:p w14:paraId="4A6D2E61" w14:textId="5CE16924" w:rsidR="00CF1775" w:rsidRDefault="00CF1775">
      <w:pPr>
        <w:pStyle w:val="CommentText"/>
      </w:pPr>
      <w:r>
        <w:rPr>
          <w:rStyle w:val="CommentReference"/>
        </w:rPr>
        <w:annotationRef/>
      </w:r>
      <w:r w:rsidRPr="003379BE">
        <w:rPr>
          <w:highlight w:val="yellow"/>
        </w:rPr>
        <w:t xml:space="preserve">Pending </w:t>
      </w:r>
      <w:r w:rsidR="003379BE" w:rsidRPr="003379BE">
        <w:rPr>
          <w:highlight w:val="yellow"/>
        </w:rPr>
        <w:t xml:space="preserve">discussion on </w:t>
      </w:r>
      <w:r w:rsidRPr="003379BE">
        <w:rPr>
          <w:highlight w:val="yellow"/>
        </w:rPr>
        <w:t>CB se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AB80B9" w15:done="0"/>
  <w15:commentEx w15:paraId="357061D6" w15:paraIdParent="7BAB80B9" w15:done="0"/>
  <w15:commentEx w15:paraId="76D01C25" w15:paraIdParent="7BAB80B9" w15:done="0"/>
  <w15:commentEx w15:paraId="41E18622" w15:done="0"/>
  <w15:commentEx w15:paraId="04CAF7A8" w15:paraIdParent="41E18622" w15:done="0"/>
  <w15:commentEx w15:paraId="5F49F4C1" w15:done="0"/>
  <w15:commentEx w15:paraId="1877082B" w15:paraIdParent="5F49F4C1" w15:done="0"/>
  <w15:commentEx w15:paraId="41DC2CBD" w15:paraIdParent="5F49F4C1" w15:done="0"/>
  <w15:commentEx w15:paraId="6DB9D038" w15:done="0"/>
  <w15:commentEx w15:paraId="15AA70CA" w15:done="0"/>
  <w15:commentEx w15:paraId="343B40E3" w15:paraIdParent="15AA70CA" w15:done="0"/>
  <w15:commentEx w15:paraId="1B386459" w15:done="0"/>
  <w15:commentEx w15:paraId="26E91606" w15:done="0"/>
  <w15:commentEx w15:paraId="11ED1253" w15:done="0"/>
  <w15:commentEx w15:paraId="7667E043" w15:paraIdParent="11ED1253" w15:done="0"/>
  <w15:commentEx w15:paraId="265F86FB" w15:done="0"/>
  <w15:commentEx w15:paraId="2F028B13" w15:done="0"/>
  <w15:commentEx w15:paraId="68DF9B0B" w15:done="0"/>
  <w15:commentEx w15:paraId="2FD2C76E" w15:paraIdParent="68DF9B0B" w15:done="0"/>
  <w15:commentEx w15:paraId="4909B440" w15:done="0"/>
  <w15:commentEx w15:paraId="58083F6B" w15:paraIdParent="4909B440" w15:done="0"/>
  <w15:commentEx w15:paraId="05C2F52E" w15:done="0"/>
  <w15:commentEx w15:paraId="3A5B58A5" w15:paraIdParent="05C2F52E" w15:done="0"/>
  <w15:commentEx w15:paraId="5440876C" w15:done="0"/>
  <w15:commentEx w15:paraId="7F59275D" w15:done="0"/>
  <w15:commentEx w15:paraId="6BB3DBD6" w15:paraIdParent="7F59275D" w15:done="0"/>
  <w15:commentEx w15:paraId="79A86411" w15:done="0"/>
  <w15:commentEx w15:paraId="46DD6826" w15:done="0"/>
  <w15:commentEx w15:paraId="74BEB49D" w15:paraIdParent="46DD6826" w15:done="0"/>
  <w15:commentEx w15:paraId="792D90D7" w15:done="0"/>
  <w15:commentEx w15:paraId="68C3D241" w15:paraIdParent="792D90D7" w15:done="0"/>
  <w15:commentEx w15:paraId="60003C67" w15:paraIdParent="792D90D7" w15:done="0"/>
  <w15:commentEx w15:paraId="2EFE3EEB" w15:done="0"/>
  <w15:commentEx w15:paraId="579835DA" w15:done="0"/>
  <w15:commentEx w15:paraId="1B719628" w15:paraIdParent="579835DA" w15:done="0"/>
  <w15:commentEx w15:paraId="7AF5B299" w15:done="0"/>
  <w15:commentEx w15:paraId="5ACD2CDA" w15:paraIdParent="7AF5B299" w15:done="0"/>
  <w15:commentEx w15:paraId="3FAFCA68" w15:paraIdParent="7AF5B299" w15:done="0"/>
  <w15:commentEx w15:paraId="4CE92D72" w15:done="0"/>
  <w15:commentEx w15:paraId="698B4FF3" w15:done="0"/>
  <w15:commentEx w15:paraId="70505466" w15:paraIdParent="698B4FF3" w15:done="0"/>
  <w15:commentEx w15:paraId="05A82FF7" w15:done="0"/>
  <w15:commentEx w15:paraId="3AFA03CB" w15:done="0"/>
  <w15:commentEx w15:paraId="623B9CD0" w15:done="0"/>
  <w15:commentEx w15:paraId="37E0BFEF" w15:done="0"/>
  <w15:commentEx w15:paraId="5504E84A" w15:paraIdParent="37E0BFEF" w15:done="0"/>
  <w15:commentEx w15:paraId="057B64C0" w15:paraIdParent="37E0BFEF" w15:done="0"/>
  <w15:commentEx w15:paraId="1E8AD7C3" w15:done="0"/>
  <w15:commentEx w15:paraId="456C5892" w15:paraIdParent="1E8AD7C3" w15:done="0"/>
  <w15:commentEx w15:paraId="66C3BD3A" w15:paraIdParent="1E8AD7C3" w15:done="0"/>
  <w15:commentEx w15:paraId="38173599" w15:done="0"/>
  <w15:commentEx w15:paraId="2031D1F6" w15:paraIdParent="38173599" w15:done="0"/>
  <w15:commentEx w15:paraId="317F05E1" w15:done="0"/>
  <w15:commentEx w15:paraId="041006E7" w15:paraIdParent="317F05E1" w15:done="0"/>
  <w15:commentEx w15:paraId="7B034B4E" w15:done="0"/>
  <w15:commentEx w15:paraId="25E108CC" w15:paraIdParent="7B034B4E" w15:done="0"/>
  <w15:commentEx w15:paraId="60876C3D" w15:done="0"/>
  <w15:commentEx w15:paraId="55D90EBD" w15:paraIdParent="60876C3D" w15:done="0"/>
  <w15:commentEx w15:paraId="7DB6131E" w15:done="0"/>
  <w15:commentEx w15:paraId="120EF461" w15:paraIdParent="7DB6131E" w15:done="0"/>
  <w15:commentEx w15:paraId="0A5E91A3" w15:done="0"/>
  <w15:commentEx w15:paraId="48495597" w15:paraIdParent="0A5E91A3" w15:done="0"/>
  <w15:commentEx w15:paraId="1209BF00" w15:paraIdParent="0A5E91A3" w15:done="0"/>
  <w15:commentEx w15:paraId="58EFD0D8" w15:done="0"/>
  <w15:commentEx w15:paraId="53E90A6B" w15:paraIdParent="58EFD0D8" w15:done="0"/>
  <w15:commentEx w15:paraId="44F328D8" w15:paraIdParent="58EFD0D8" w15:done="0"/>
  <w15:commentEx w15:paraId="513E8CE5" w15:done="0"/>
  <w15:commentEx w15:paraId="74637F3B" w15:paraIdParent="513E8CE5" w15:done="0"/>
  <w15:commentEx w15:paraId="36DAEEF8" w15:done="0"/>
  <w15:commentEx w15:paraId="0C06F123" w15:paraIdParent="36DAEEF8" w15:done="0"/>
  <w15:commentEx w15:paraId="193EF8D2" w15:paraIdParent="36DAEEF8" w15:done="0"/>
  <w15:commentEx w15:paraId="7327D755" w15:paraIdParent="36DAEEF8" w15:done="0"/>
  <w15:commentEx w15:paraId="46B17521" w15:done="0"/>
  <w15:commentEx w15:paraId="11DB749B" w15:paraIdParent="46B17521" w15:done="0"/>
  <w15:commentEx w15:paraId="5BF2468B" w15:done="0"/>
  <w15:commentEx w15:paraId="01F73A3B" w15:paraIdParent="5BF2468B" w15:done="0"/>
  <w15:commentEx w15:paraId="396625DB" w15:done="0"/>
  <w15:commentEx w15:paraId="433792E6" w15:paraIdParent="396625DB" w15:done="0"/>
  <w15:commentEx w15:paraId="10E05572" w15:done="0"/>
  <w15:commentEx w15:paraId="0E0048BD" w15:paraIdParent="10E05572" w15:done="0"/>
  <w15:commentEx w15:paraId="20CD6620" w15:paraIdParent="10E05572" w15:done="0"/>
  <w15:commentEx w15:paraId="1A8D10FD" w15:done="0"/>
  <w15:commentEx w15:paraId="40A88E83" w15:paraIdParent="1A8D10FD" w15:done="0"/>
  <w15:commentEx w15:paraId="17F2521C" w15:done="0"/>
  <w15:commentEx w15:paraId="3579BD01" w15:paraIdParent="17F2521C" w15:done="0"/>
  <w15:commentEx w15:paraId="5D350DF8" w15:done="0"/>
  <w15:commentEx w15:paraId="50B24279" w15:paraIdParent="5D350DF8" w15:done="0"/>
  <w15:commentEx w15:paraId="036D69F0" w15:done="0"/>
  <w15:commentEx w15:paraId="5DDFF753" w15:paraIdParent="036D69F0" w15:done="0"/>
  <w15:commentEx w15:paraId="4644BE42" w15:done="0"/>
  <w15:commentEx w15:paraId="4173D3AB" w15:paraIdParent="4644BE42" w15:done="0"/>
  <w15:commentEx w15:paraId="7948E630" w15:done="0"/>
  <w15:commentEx w15:paraId="04532151" w15:paraIdParent="7948E630" w15:done="0"/>
  <w15:commentEx w15:paraId="1CF9DA20" w15:done="0"/>
  <w15:commentEx w15:paraId="031DB32B" w15:paraIdParent="1CF9DA20" w15:done="0"/>
  <w15:commentEx w15:paraId="761FE912" w15:done="0"/>
  <w15:commentEx w15:paraId="51D7AF80" w15:paraIdParent="761FE912" w15:done="0"/>
  <w15:commentEx w15:paraId="24726272" w15:done="0"/>
  <w15:commentEx w15:paraId="6BB87040" w15:paraIdParent="24726272" w15:done="0"/>
  <w15:commentEx w15:paraId="311BE766" w15:paraIdParent="24726272" w15:done="0"/>
  <w15:commentEx w15:paraId="4B92A95A" w15:done="0"/>
  <w15:commentEx w15:paraId="273DA17A" w15:paraIdParent="4B92A95A" w15:done="0"/>
  <w15:commentEx w15:paraId="4E296906" w15:done="0"/>
  <w15:commentEx w15:paraId="0F69DFE1" w15:paraIdParent="4E296906" w15:done="0"/>
  <w15:commentEx w15:paraId="4A6D2E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8046A" w16cex:dateUtc="2021-05-25T21:19:00Z"/>
  <w16cex:commentExtensible w16cex:durableId="2459401E" w16cex:dateUtc="2021-05-26T13:46:00Z"/>
  <w16cex:commentExtensible w16cex:durableId="24594174" w16cex:dateUtc="2021-05-26T19:51:00Z"/>
  <w16cex:commentExtensible w16cex:durableId="24594157" w16cex:dateUtc="2021-05-26T19:51:00Z"/>
  <w16cex:commentExtensible w16cex:durableId="245942BC" w16cex:dateUtc="2021-05-26T13:57:00Z"/>
  <w16cex:commentExtensible w16cex:durableId="2458A31E" w16cex:dateUtc="2021-05-26T17:35:00Z"/>
  <w16cex:commentExtensible w16cex:durableId="245941DC" w16cex:dateUtc="2021-05-26T19:53:00Z"/>
  <w16cex:commentExtensible w16cex:durableId="2455768C" w16cex:dateUtc="2021-05-23T22:49:00Z"/>
  <w16cex:commentExtensible w16cex:durableId="24557AD4" w16cex:dateUtc="2021-05-23T23:07:00Z"/>
  <w16cex:commentExtensible w16cex:durableId="24594257" w16cex:dateUtc="2021-05-26T19:55:00Z"/>
  <w16cex:commentExtensible w16cex:durableId="24557B6B" w16cex:dateUtc="2021-05-23T23:10:00Z"/>
  <w16cex:commentExtensible w16cex:durableId="24557D78" w16cex:dateUtc="2021-05-23T23:18:00Z"/>
  <w16cex:commentExtensible w16cex:durableId="24592F9E" w16cex:dateUtc="2021-05-26T15:05:00Z"/>
  <w16cex:commentExtensible w16cex:durableId="245943FB" w16cex:dateUtc="2021-05-26T20:02:00Z"/>
  <w16cex:commentExtensible w16cex:durableId="24557FB6" w16cex:dateUtc="2021-05-23T23:28:00Z"/>
  <w16cex:commentExtensible w16cex:durableId="2458201C" w16cex:dateUtc="2021-05-25T23:17:00Z"/>
  <w16cex:commentExtensible w16cex:durableId="24593011" w16cex:dateUtc="2021-05-26T15:07:00Z"/>
  <w16cex:commentExtensible w16cex:durableId="24594AEA" w16cex:dateUtc="2021-05-26T20:32:00Z"/>
  <w16cex:commentExtensible w16cex:durableId="24594577" w16cex:dateUtc="2021-05-26T20:08:00Z"/>
  <w16cex:commentExtensible w16cex:durableId="24594B56" w16cex:dateUtc="2021-05-26T20:33:00Z"/>
  <w16cex:commentExtensible w16cex:durableId="24582129" w16cex:dateUtc="2021-05-25T23:21:00Z"/>
  <w16cex:commentExtensible w16cex:durableId="2455835F" w16cex:dateUtc="2021-05-23T23:43:00Z"/>
  <w16cex:commentExtensible w16cex:durableId="24594D30" w16cex:dateUtc="2021-05-26T20:41:00Z"/>
  <w16cex:commentExtensible w16cex:durableId="2455846F" w16cex:dateUtc="2021-05-23T23:48:00Z"/>
  <w16cex:commentExtensible w16cex:durableId="24594DCD" w16cex:dateUtc="2021-05-26T20:44:00Z"/>
  <w16cex:commentExtensible w16cex:durableId="24594E5E" w16cex:dateUtc="2021-05-26T20:46:00Z"/>
  <w16cex:commentExtensible w16cex:durableId="24558616" w16cex:dateUtc="2021-05-23T23:55:00Z"/>
  <w16cex:commentExtensible w16cex:durableId="2458A323" w16cex:dateUtc="2021-05-26T17:36:00Z"/>
  <w16cex:commentExtensible w16cex:durableId="24594F6F" w16cex:dateUtc="2021-05-26T20:51:00Z"/>
  <w16cex:commentExtensible w16cex:durableId="2458A343" w16cex:dateUtc="2021-05-26T17:36:00Z"/>
  <w16cex:commentExtensible w16cex:durableId="245951BE" w16cex:dateUtc="2021-05-26T21:01:00Z"/>
  <w16cex:commentExtensible w16cex:durableId="245821EE" w16cex:dateUtc="2021-05-25T23:25:00Z"/>
  <w16cex:commentExtensible w16cex:durableId="2459520C" w16cex:dateUtc="2021-05-26T21:02:00Z"/>
  <w16cex:commentExtensible w16cex:durableId="2458269D" w16cex:dateUtc="2021-05-25T23:25:00Z"/>
  <w16cex:commentExtensible w16cex:durableId="245827A4" w16cex:dateUtc="2021-05-25T23:49:00Z"/>
  <w16cex:commentExtensible w16cex:durableId="245821CE" w16cex:dateUtc="2021-05-25T23:24:00Z"/>
  <w16cex:commentExtensible w16cex:durableId="2458A355" w16cex:dateUtc="2021-05-26T17:37:00Z"/>
  <w16cex:commentExtensible w16cex:durableId="245952E1" w16cex:dateUtc="2021-05-26T21:06:00Z"/>
  <w16cex:commentExtensible w16cex:durableId="245931D3" w16cex:dateUtc="2021-05-26T15:15:00Z"/>
  <w16cex:commentExtensible w16cex:durableId="2458A364" w16cex:dateUtc="2021-05-26T17:37:00Z"/>
  <w16cex:commentExtensible w16cex:durableId="24595875" w16cex:dateUtc="2021-05-26T21:29:00Z"/>
  <w16cex:commentExtensible w16cex:durableId="2459585A" w16cex:dateUtc="2021-05-26T21:29:00Z"/>
  <w16cex:commentExtensible w16cex:durableId="24593205" w16cex:dateUtc="2021-05-26T15:15:00Z"/>
  <w16cex:commentExtensible w16cex:durableId="245958AE" w16cex:dateUtc="2021-05-26T21:30:00Z"/>
  <w16cex:commentExtensible w16cex:durableId="24595E03" w16cex:dateUtc="2021-05-26T21:53:00Z"/>
  <w16cex:commentExtensible w16cex:durableId="2458A387" w16cex:dateUtc="2021-05-26T17:37:00Z"/>
  <w16cex:commentExtensible w16cex:durableId="24595E3A" w16cex:dateUtc="2021-05-26T21:54:00Z"/>
  <w16cex:commentExtensible w16cex:durableId="2458A39F" w16cex:dateUtc="2021-05-26T17:38:00Z"/>
  <w16cex:commentExtensible w16cex:durableId="24596052" w16cex:dateUtc="2021-05-26T22:03:00Z"/>
  <w16cex:commentExtensible w16cex:durableId="24595E65" w16cex:dateUtc="2021-05-26T21:55:00Z"/>
  <w16cex:commentExtensible w16cex:durableId="2458A3C9" w16cex:dateUtc="2021-05-26T17:39:00Z"/>
  <w16cex:commentExtensible w16cex:durableId="245962AE" w16cex:dateUtc="2021-05-26T22:13:00Z"/>
  <w16cex:commentExtensible w16cex:durableId="24596188" w16cex:dateUtc="2021-05-26T22:08:00Z"/>
  <w16cex:commentExtensible w16cex:durableId="2458A3E6" w16cex:dateUtc="2021-05-26T17:39:00Z"/>
  <w16cex:commentExtensible w16cex:durableId="2459662B" w16cex:dateUtc="2021-05-26T22:28:00Z"/>
  <w16cex:commentExtensible w16cex:durableId="2458A403" w16cex:dateUtc="2021-05-26T17:40:00Z"/>
  <w16cex:commentExtensible w16cex:durableId="24595FF9" w16cex:dateUtc="2021-05-26T22:02:00Z"/>
  <w16cex:commentExtensible w16cex:durableId="24595F42" w16cex:dateUtc="2021-05-26T21:58:00Z"/>
  <w16cex:commentExtensible w16cex:durableId="24595FA9" w16cex:dateUtc="2021-05-26T22:00:00Z"/>
  <w16cex:commentExtensible w16cex:durableId="2458A433" w16cex:dateUtc="2021-05-26T17:40:00Z"/>
  <w16cex:commentExtensible w16cex:durableId="24595FC6" w16cex:dateUtc="2021-05-26T22:01:00Z"/>
  <w16cex:commentExtensible w16cex:durableId="24594AC3" w16cex:dateUtc="2021-05-26T14:31:00Z"/>
  <w16cex:commentExtensible w16cex:durableId="24596CC6" w16cex:dateUtc="2021-05-26T22:56:00Z"/>
  <w16cex:commentExtensible w16cex:durableId="2458C9A0" w16cex:dateUtc="2021-05-26T11:20:00Z"/>
  <w16cex:commentExtensible w16cex:durableId="24596C50" w16cex:dateUtc="2021-05-26T22:54:00Z"/>
  <w16cex:commentExtensible w16cex:durableId="24594BED" w16cex:dateUtc="2021-05-26T14:36:00Z"/>
  <w16cex:commentExtensible w16cex:durableId="245966A6" w16cex:dateUtc="2021-05-26T22:30:00Z"/>
  <w16cex:commentExtensible w16cex:durableId="24594D23" w16cex:dateUtc="2021-05-26T14:41:00Z"/>
  <w16cex:commentExtensible w16cex:durableId="245966F4" w16cex:dateUtc="2021-05-26T22:31:00Z"/>
  <w16cex:commentExtensible w16cex:durableId="2458D45C" w16cex:dateUtc="2021-05-26T12:06:00Z"/>
  <w16cex:commentExtensible w16cex:durableId="24596ABB" w16cex:dateUtc="2021-05-26T22:47:00Z"/>
  <w16cex:commentExtensible w16cex:durableId="2458A459" w16cex:dateUtc="2021-05-26T17:41:00Z"/>
  <w16cex:commentExtensible w16cex:durableId="24596842" w16cex:dateUtc="2021-05-26T22:37:00Z"/>
  <w16cex:commentExtensible w16cex:durableId="2458A470" w16cex:dateUtc="2021-05-26T17:41:00Z"/>
  <w16cex:commentExtensible w16cex:durableId="24596946" w16cex:dateUtc="2021-05-26T22:41:00Z"/>
  <w16cex:commentExtensible w16cex:durableId="24596E07" w16cex:dateUtc="2021-05-26T23:01:00Z"/>
  <w16cex:commentExtensible w16cex:durableId="2458A4A1" w16cex:dateUtc="2021-05-26T17:42:00Z"/>
  <w16cex:commentExtensible w16cex:durableId="24596E99" w16cex:dateUtc="2021-05-26T23:04:00Z"/>
  <w16cex:commentExtensible w16cex:durableId="245804A2" w16cex:dateUtc="2021-05-25T21:20:00Z"/>
  <w16cex:commentExtensible w16cex:durableId="24596D87" w16cex:dateUtc="2021-05-26T22:59:00Z"/>
  <w16cex:commentExtensible w16cex:durableId="24596D63" w16cex:dateUtc="2021-05-26T22:59:00Z"/>
  <w16cex:commentExtensible w16cex:durableId="24594826" w16cex:dateUtc="2021-05-26T2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AB80B9" w16cid:durableId="2458046A"/>
  <w16cid:commentId w16cid:paraId="357061D6" w16cid:durableId="2459401E"/>
  <w16cid:commentId w16cid:paraId="76D01C25" w16cid:durableId="24594174"/>
  <w16cid:commentId w16cid:paraId="41E18622" w16cid:durableId="2458DE9B"/>
  <w16cid:commentId w16cid:paraId="04CAF7A8" w16cid:durableId="24594157"/>
  <w16cid:commentId w16cid:paraId="5F49F4C1" w16cid:durableId="245942BC"/>
  <w16cid:commentId w16cid:paraId="1877082B" w16cid:durableId="2458A31E"/>
  <w16cid:commentId w16cid:paraId="41DC2CBD" w16cid:durableId="245941DC"/>
  <w16cid:commentId w16cid:paraId="6DB9D038" w16cid:durableId="2455768C"/>
  <w16cid:commentId w16cid:paraId="15AA70CA" w16cid:durableId="24557AD4"/>
  <w16cid:commentId w16cid:paraId="343B40E3" w16cid:durableId="24594257"/>
  <w16cid:commentId w16cid:paraId="1B386459" w16cid:durableId="24557B6B"/>
  <w16cid:commentId w16cid:paraId="26E91606" w16cid:durableId="24557D78"/>
  <w16cid:commentId w16cid:paraId="11ED1253" w16cid:durableId="24592F9E"/>
  <w16cid:commentId w16cid:paraId="7667E043" w16cid:durableId="245943FB"/>
  <w16cid:commentId w16cid:paraId="265F86FB" w16cid:durableId="24557FB6"/>
  <w16cid:commentId w16cid:paraId="2F028B13" w16cid:durableId="2458201C"/>
  <w16cid:commentId w16cid:paraId="68DF9B0B" w16cid:durableId="24593011"/>
  <w16cid:commentId w16cid:paraId="2FD2C76E" w16cid:durableId="24594AEA"/>
  <w16cid:commentId w16cid:paraId="4909B440" w16cid:durableId="2458DEA2"/>
  <w16cid:commentId w16cid:paraId="58083F6B" w16cid:durableId="24594577"/>
  <w16cid:commentId w16cid:paraId="05C2F52E" w16cid:durableId="2458DEA3"/>
  <w16cid:commentId w16cid:paraId="3A5B58A5" w16cid:durableId="24594B56"/>
  <w16cid:commentId w16cid:paraId="5440876C" w16cid:durableId="24582129"/>
  <w16cid:commentId w16cid:paraId="7F59275D" w16cid:durableId="2455835F"/>
  <w16cid:commentId w16cid:paraId="6BB3DBD6" w16cid:durableId="24594D30"/>
  <w16cid:commentId w16cid:paraId="79A86411" w16cid:durableId="2455846F"/>
  <w16cid:commentId w16cid:paraId="46DD6826" w16cid:durableId="2459304C"/>
  <w16cid:commentId w16cid:paraId="74BEB49D" w16cid:durableId="24594DCD"/>
  <w16cid:commentId w16cid:paraId="792D90D7" w16cid:durableId="2458DEA7"/>
  <w16cid:commentId w16cid:paraId="68C3D241" w16cid:durableId="2458DEA8"/>
  <w16cid:commentId w16cid:paraId="60003C67" w16cid:durableId="24594E5E"/>
  <w16cid:commentId w16cid:paraId="2EFE3EEB" w16cid:durableId="24558616"/>
  <w16cid:commentId w16cid:paraId="579835DA" w16cid:durableId="2458A323"/>
  <w16cid:commentId w16cid:paraId="1B719628" w16cid:durableId="24594F6F"/>
  <w16cid:commentId w16cid:paraId="7AF5B299" w16cid:durableId="2458DEAA"/>
  <w16cid:commentId w16cid:paraId="5ACD2CDA" w16cid:durableId="2458A343"/>
  <w16cid:commentId w16cid:paraId="3FAFCA68" w16cid:durableId="245951BE"/>
  <w16cid:commentId w16cid:paraId="4CE92D72" w16cid:durableId="245821EE"/>
  <w16cid:commentId w16cid:paraId="698B4FF3" w16cid:durableId="2458DEAC"/>
  <w16cid:commentId w16cid:paraId="70505466" w16cid:durableId="2459520C"/>
  <w16cid:commentId w16cid:paraId="05A82FF7" w16cid:durableId="2458269D"/>
  <w16cid:commentId w16cid:paraId="3AFA03CB" w16cid:durableId="245827A4"/>
  <w16cid:commentId w16cid:paraId="623B9CD0" w16cid:durableId="245821CE"/>
  <w16cid:commentId w16cid:paraId="37E0BFEF" w16cid:durableId="2458DEB0"/>
  <w16cid:commentId w16cid:paraId="5504E84A" w16cid:durableId="2458A355"/>
  <w16cid:commentId w16cid:paraId="057B64C0" w16cid:durableId="245952E1"/>
  <w16cid:commentId w16cid:paraId="1E8AD7C3" w16cid:durableId="245931D3"/>
  <w16cid:commentId w16cid:paraId="456C5892" w16cid:durableId="2458A364"/>
  <w16cid:commentId w16cid:paraId="66C3BD3A" w16cid:durableId="24595875"/>
  <w16cid:commentId w16cid:paraId="38173599" w16cid:durableId="2458DEB2"/>
  <w16cid:commentId w16cid:paraId="2031D1F6" w16cid:durableId="2459585A"/>
  <w16cid:commentId w16cid:paraId="317F05E1" w16cid:durableId="24593205"/>
  <w16cid:commentId w16cid:paraId="041006E7" w16cid:durableId="245958AE"/>
  <w16cid:commentId w16cid:paraId="7B034B4E" w16cid:durableId="2458DEB3"/>
  <w16cid:commentId w16cid:paraId="25E108CC" w16cid:durableId="24595E03"/>
  <w16cid:commentId w16cid:paraId="60876C3D" w16cid:durableId="2458A387"/>
  <w16cid:commentId w16cid:paraId="55D90EBD" w16cid:durableId="24595E3A"/>
  <w16cid:commentId w16cid:paraId="7DB6131E" w16cid:durableId="2458A39F"/>
  <w16cid:commentId w16cid:paraId="120EF461" w16cid:durableId="24596052"/>
  <w16cid:commentId w16cid:paraId="0A5E91A3" w16cid:durableId="2458DEB4"/>
  <w16cid:commentId w16cid:paraId="48495597" w16cid:durableId="2458A2D0"/>
  <w16cid:commentId w16cid:paraId="1209BF00" w16cid:durableId="24595E65"/>
  <w16cid:commentId w16cid:paraId="58EFD0D8" w16cid:durableId="2458DEB5"/>
  <w16cid:commentId w16cid:paraId="53E90A6B" w16cid:durableId="2458A3C9"/>
  <w16cid:commentId w16cid:paraId="44F328D8" w16cid:durableId="245962AE"/>
  <w16cid:commentId w16cid:paraId="513E8CE5" w16cid:durableId="2458DEB6"/>
  <w16cid:commentId w16cid:paraId="74637F3B" w16cid:durableId="24596188"/>
  <w16cid:commentId w16cid:paraId="36DAEEF8" w16cid:durableId="2458DEB7"/>
  <w16cid:commentId w16cid:paraId="0C06F123" w16cid:durableId="2458A2D4"/>
  <w16cid:commentId w16cid:paraId="193EF8D2" w16cid:durableId="2458A3E6"/>
  <w16cid:commentId w16cid:paraId="7327D755" w16cid:durableId="2459662B"/>
  <w16cid:commentId w16cid:paraId="46B17521" w16cid:durableId="2458A403"/>
  <w16cid:commentId w16cid:paraId="11DB749B" w16cid:durableId="24595FF9"/>
  <w16cid:commentId w16cid:paraId="5BF2468B" w16cid:durableId="2458DEB8"/>
  <w16cid:commentId w16cid:paraId="01F73A3B" w16cid:durableId="24595F42"/>
  <w16cid:commentId w16cid:paraId="396625DB" w16cid:durableId="2458DEB9"/>
  <w16cid:commentId w16cid:paraId="433792E6" w16cid:durableId="24595FA9"/>
  <w16cid:commentId w16cid:paraId="10E05572" w16cid:durableId="2458DEBA"/>
  <w16cid:commentId w16cid:paraId="0E0048BD" w16cid:durableId="2458A433"/>
  <w16cid:commentId w16cid:paraId="20CD6620" w16cid:durableId="24595FC6"/>
  <w16cid:commentId w16cid:paraId="1A8D10FD" w16cid:durableId="24594AC3"/>
  <w16cid:commentId w16cid:paraId="40A88E83" w16cid:durableId="24596CC6"/>
  <w16cid:commentId w16cid:paraId="17F2521C" w16cid:durableId="2458C9A0"/>
  <w16cid:commentId w16cid:paraId="3579BD01" w16cid:durableId="24596C50"/>
  <w16cid:commentId w16cid:paraId="5D350DF8" w16cid:durableId="24594BED"/>
  <w16cid:commentId w16cid:paraId="50B24279" w16cid:durableId="245966A6"/>
  <w16cid:commentId w16cid:paraId="036D69F0" w16cid:durableId="24594D23"/>
  <w16cid:commentId w16cid:paraId="5DDFF753" w16cid:durableId="245966F4"/>
  <w16cid:commentId w16cid:paraId="4644BE42" w16cid:durableId="2458D45C"/>
  <w16cid:commentId w16cid:paraId="4173D3AB" w16cid:durableId="24596ABB"/>
  <w16cid:commentId w16cid:paraId="7948E630" w16cid:durableId="2458A459"/>
  <w16cid:commentId w16cid:paraId="04532151" w16cid:durableId="24596842"/>
  <w16cid:commentId w16cid:paraId="1CF9DA20" w16cid:durableId="2458A470"/>
  <w16cid:commentId w16cid:paraId="031DB32B" w16cid:durableId="24596946"/>
  <w16cid:commentId w16cid:paraId="761FE912" w16cid:durableId="2458DEBB"/>
  <w16cid:commentId w16cid:paraId="51D7AF80" w16cid:durableId="24596E07"/>
  <w16cid:commentId w16cid:paraId="24726272" w16cid:durableId="2458DEBC"/>
  <w16cid:commentId w16cid:paraId="6BB87040" w16cid:durableId="2458A4A1"/>
  <w16cid:commentId w16cid:paraId="311BE766" w16cid:durableId="24596E99"/>
  <w16cid:commentId w16cid:paraId="4B92A95A" w16cid:durableId="245804A2"/>
  <w16cid:commentId w16cid:paraId="273DA17A" w16cid:durableId="24596D87"/>
  <w16cid:commentId w16cid:paraId="4E296906" w16cid:durableId="2458A2E0"/>
  <w16cid:commentId w16cid:paraId="0F69DFE1" w16cid:durableId="24596D63"/>
  <w16cid:commentId w16cid:paraId="4A6D2E61" w16cid:durableId="245948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C7BCA7" w14:textId="77777777" w:rsidR="006C633C" w:rsidRDefault="006C633C">
      <w:r>
        <w:separator/>
      </w:r>
    </w:p>
  </w:endnote>
  <w:endnote w:type="continuationSeparator" w:id="0">
    <w:p w14:paraId="3F67AA61" w14:textId="77777777" w:rsidR="006C633C" w:rsidRDefault="006C63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287" w:usb1="09060000" w:usb2="0000001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00000287" w:usb1="08070000" w:usb2="00000010"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00000003" w:usb1="08080000" w:usb2="00000010"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ABBE8" w14:textId="77777777" w:rsidR="004549E8" w:rsidRDefault="004549E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AFEC81" w14:textId="77777777" w:rsidR="006C633C" w:rsidRDefault="006C633C">
      <w:r>
        <w:separator/>
      </w:r>
    </w:p>
  </w:footnote>
  <w:footnote w:type="continuationSeparator" w:id="0">
    <w:p w14:paraId="674018A5" w14:textId="77777777" w:rsidR="006C633C" w:rsidRDefault="006C63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85A78" w14:textId="28630C12" w:rsidR="004549E8" w:rsidRDefault="004549E8" w:rsidP="00DC748C">
    <w:pPr>
      <w:pStyle w:val="Header"/>
      <w:framePr w:wrap="auto" w:vAnchor="text" w:hAnchor="margin" w:xAlign="right" w:y="1"/>
      <w:widowControl/>
    </w:pPr>
  </w:p>
  <w:p w14:paraId="3CB3AA46" w14:textId="77777777" w:rsidR="004549E8" w:rsidRDefault="004549E8" w:rsidP="00DC748C">
    <w:pPr>
      <w:pStyle w:val="Header"/>
      <w:framePr w:wrap="auto" w:vAnchor="text" w:hAnchor="margin" w:xAlign="center" w:y="1"/>
      <w:widowControl/>
    </w:pPr>
    <w:r>
      <w:fldChar w:fldCharType="begin"/>
    </w:r>
    <w:r>
      <w:instrText xml:space="preserve"> PAGE </w:instrText>
    </w:r>
    <w:r>
      <w:fldChar w:fldCharType="separate"/>
    </w:r>
    <w:r w:rsidR="002529CB">
      <w:t>26</w:t>
    </w:r>
    <w:r>
      <w:fldChar w:fldCharType="end"/>
    </w:r>
  </w:p>
  <w:p w14:paraId="539822DC" w14:textId="797F6C1A" w:rsidR="004549E8" w:rsidRDefault="004549E8" w:rsidP="00DC748C">
    <w:pPr>
      <w:pStyle w:val="Header"/>
      <w:framePr w:wrap="auto" w:vAnchor="text" w:hAnchor="margin" w:y="1"/>
      <w:widowControl/>
    </w:pPr>
  </w:p>
  <w:p w14:paraId="0E7E2D30" w14:textId="77777777" w:rsidR="004549E8" w:rsidRPr="00DC748C" w:rsidRDefault="004549E8"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6"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29"/>
  </w:num>
  <w:num w:numId="3">
    <w:abstractNumId w:val="12"/>
  </w:num>
  <w:num w:numId="4">
    <w:abstractNumId w:val="27"/>
  </w:num>
  <w:num w:numId="5">
    <w:abstractNumId w:val="30"/>
  </w:num>
  <w:num w:numId="6">
    <w:abstractNumId w:val="0"/>
  </w:num>
  <w:num w:numId="7">
    <w:abstractNumId w:val="14"/>
  </w:num>
  <w:num w:numId="8">
    <w:abstractNumId w:val="5"/>
  </w:num>
  <w:num w:numId="9">
    <w:abstractNumId w:val="25"/>
  </w:num>
  <w:num w:numId="10">
    <w:abstractNumId w:val="22"/>
  </w:num>
  <w:num w:numId="11">
    <w:abstractNumId w:val="15"/>
  </w:num>
  <w:num w:numId="12">
    <w:abstractNumId w:val="18"/>
  </w:num>
  <w:num w:numId="13">
    <w:abstractNumId w:val="6"/>
  </w:num>
  <w:num w:numId="14">
    <w:abstractNumId w:val="1"/>
  </w:num>
  <w:num w:numId="15">
    <w:abstractNumId w:val="16"/>
  </w:num>
  <w:num w:numId="16">
    <w:abstractNumId w:val="8"/>
  </w:num>
  <w:num w:numId="17">
    <w:abstractNumId w:val="2"/>
  </w:num>
  <w:num w:numId="18">
    <w:abstractNumId w:val="10"/>
  </w:num>
  <w:num w:numId="19">
    <w:abstractNumId w:val="26"/>
  </w:num>
  <w:num w:numId="20">
    <w:abstractNumId w:val="3"/>
  </w:num>
  <w:num w:numId="21">
    <w:abstractNumId w:val="23"/>
  </w:num>
  <w:num w:numId="22">
    <w:abstractNumId w:val="28"/>
  </w:num>
  <w:num w:numId="23">
    <w:abstractNumId w:val="24"/>
  </w:num>
  <w:num w:numId="24">
    <w:abstractNumId w:val="9"/>
  </w:num>
  <w:num w:numId="25">
    <w:abstractNumId w:val="13"/>
  </w:num>
  <w:num w:numId="26">
    <w:abstractNumId w:val="7"/>
  </w:num>
  <w:num w:numId="27">
    <w:abstractNumId w:val="19"/>
  </w:num>
  <w:num w:numId="28">
    <w:abstractNumId w:val="20"/>
  </w:num>
  <w:num w:numId="29">
    <w:abstractNumId w:val="17"/>
  </w:num>
  <w:num w:numId="30">
    <w:abstractNumId w:val="4"/>
  </w:num>
  <w:num w:numId="31">
    <w:abstractNumId w:val="21"/>
  </w:num>
  <w:num w:numId="32">
    <w:abstractNumId w:val="24"/>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utelsat-Rapporteur (v04)">
    <w15:presenceInfo w15:providerId="None" w15:userId="Eutelsat-Rapporteur (v04)"/>
  </w15:person>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Eutelsat-Rapporteur (v01)">
    <w15:presenceInfo w15:providerId="None" w15:userId="Eutelsat-Rapporteur (v01)"/>
  </w15:person>
  <w15:person w15:author="Eutelsat-Rapporteur (v08)">
    <w15:presenceInfo w15:providerId="None" w15:userId="Eutelsat-Rapporteur (v08)"/>
  </w15:person>
  <w15:person w15:author="Eutelsat-Rapporteur (v01b)">
    <w15:presenceInfo w15:providerId="None" w15:userId="Eutelsat-Rapporteur (v01b)"/>
  </w15:person>
  <w15:person w15:author="Nokia">
    <w15:presenceInfo w15:providerId="None" w15:userId="Nokia"/>
  </w15:person>
  <w15:person w15:author="Eutelsat-Rapporteur (v03)">
    <w15:presenceInfo w15:providerId="None" w15:userId="Eutelsat-Rapporteur (v03)"/>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11600"/>
    <w:rsid w:val="00012EC4"/>
    <w:rsid w:val="000141FE"/>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102FE"/>
    <w:rsid w:val="00110570"/>
    <w:rsid w:val="0011156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3244"/>
    <w:rsid w:val="002038BE"/>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901B2"/>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51A01"/>
    <w:rsid w:val="00653AF4"/>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33C"/>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CEF"/>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569E"/>
    <w:rsid w:val="00796342"/>
    <w:rsid w:val="00796433"/>
    <w:rsid w:val="00796650"/>
    <w:rsid w:val="0079690D"/>
    <w:rsid w:val="007A2132"/>
    <w:rsid w:val="007A2C8F"/>
    <w:rsid w:val="007A463D"/>
    <w:rsid w:val="007A5001"/>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49DC"/>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6329"/>
    <w:rsid w:val="00C26885"/>
    <w:rsid w:val="00C31828"/>
    <w:rsid w:val="00C3231E"/>
    <w:rsid w:val="00C329EA"/>
    <w:rsid w:val="00C34EFE"/>
    <w:rsid w:val="00C4034F"/>
    <w:rsid w:val="00C42B4A"/>
    <w:rsid w:val="00C432B7"/>
    <w:rsid w:val="00C43C5C"/>
    <w:rsid w:val="00C44E68"/>
    <w:rsid w:val="00C458D0"/>
    <w:rsid w:val="00C46A2F"/>
    <w:rsid w:val="00C471F2"/>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AE3"/>
    <w:rsid w:val="00CC1DAC"/>
    <w:rsid w:val="00CC2B07"/>
    <w:rsid w:val="00CC3E60"/>
    <w:rsid w:val="00CC5CC2"/>
    <w:rsid w:val="00CC6052"/>
    <w:rsid w:val="00CD0CFF"/>
    <w:rsid w:val="00CD13C2"/>
    <w:rsid w:val="00CD19ED"/>
    <w:rsid w:val="00CD2054"/>
    <w:rsid w:val="00CD3495"/>
    <w:rsid w:val="00CD3532"/>
    <w:rsid w:val="00CD78F5"/>
    <w:rsid w:val="00CE43BC"/>
    <w:rsid w:val="00CE5C76"/>
    <w:rsid w:val="00CE7EFC"/>
    <w:rsid w:val="00CF0900"/>
    <w:rsid w:val="00CF16AB"/>
    <w:rsid w:val="00CF16E4"/>
    <w:rsid w:val="00CF1775"/>
    <w:rsid w:val="00CF1FAB"/>
    <w:rsid w:val="00CF2896"/>
    <w:rsid w:val="00CF2949"/>
    <w:rsid w:val="00CF5198"/>
    <w:rsid w:val="00CF6AC2"/>
    <w:rsid w:val="00CF74DF"/>
    <w:rsid w:val="00D009CB"/>
    <w:rsid w:val="00D00AC3"/>
    <w:rsid w:val="00D04F2C"/>
    <w:rsid w:val="00D07BB7"/>
    <w:rsid w:val="00D110CE"/>
    <w:rsid w:val="00D11F7D"/>
    <w:rsid w:val="00D12B47"/>
    <w:rsid w:val="00D133AB"/>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8045C"/>
    <w:rsid w:val="00D833FF"/>
    <w:rsid w:val="00D838F2"/>
    <w:rsid w:val="00D84E68"/>
    <w:rsid w:val="00D8668D"/>
    <w:rsid w:val="00D87158"/>
    <w:rsid w:val="00D914CC"/>
    <w:rsid w:val="00D96E25"/>
    <w:rsid w:val="00DA0116"/>
    <w:rsid w:val="00DA12D8"/>
    <w:rsid w:val="00DA14D0"/>
    <w:rsid w:val="00DA1ACF"/>
    <w:rsid w:val="00DA363D"/>
    <w:rsid w:val="00DA511D"/>
    <w:rsid w:val="00DA6947"/>
    <w:rsid w:val="00DA6FD6"/>
    <w:rsid w:val="00DB0613"/>
    <w:rsid w:val="00DB1AE8"/>
    <w:rsid w:val="00DB331C"/>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27E33"/>
    <w:rsid w:val="00E34C6D"/>
    <w:rsid w:val="00E36196"/>
    <w:rsid w:val="00E36A3E"/>
    <w:rsid w:val="00E37431"/>
    <w:rsid w:val="00E37DEF"/>
    <w:rsid w:val="00E405C7"/>
    <w:rsid w:val="00E4174E"/>
    <w:rsid w:val="00E4181A"/>
    <w:rsid w:val="00E43654"/>
    <w:rsid w:val="00E43E89"/>
    <w:rsid w:val="00E45C84"/>
    <w:rsid w:val="00E46CBF"/>
    <w:rsid w:val="00E50B81"/>
    <w:rsid w:val="00E50C9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6E1F"/>
    <w:rsid w:val="00E777B8"/>
    <w:rsid w:val="00E8253C"/>
    <w:rsid w:val="00E84FD7"/>
    <w:rsid w:val="00E856F0"/>
    <w:rsid w:val="00E8629F"/>
    <w:rsid w:val="00E9036B"/>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075F"/>
    <w:rsid w:val="00F31955"/>
    <w:rsid w:val="00F34258"/>
    <w:rsid w:val="00F3486D"/>
    <w:rsid w:val="00F34CD8"/>
    <w:rsid w:val="00F36C55"/>
    <w:rsid w:val="00F4134C"/>
    <w:rsid w:val="00F44F26"/>
    <w:rsid w:val="00F46DDB"/>
    <w:rsid w:val="00F50D57"/>
    <w:rsid w:val="00F51CFF"/>
    <w:rsid w:val="00F52A60"/>
    <w:rsid w:val="00F534C3"/>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5321"/>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D:\Documents\3GPP\tsg_ran\WG2\TSGR2_114-e\Docs\R2-2106479.zip" TargetMode="External"/><Relationship Id="rId1" Type="http://schemas.openxmlformats.org/officeDocument/2006/relationships/hyperlink" Target="file:///D:\Documents\3GPP\tsg_ran\WG2\TSGR2_114-e\Docs\R2-2106479.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jpe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6B9F15C-9C39-441D-83E4-DCA9B6093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8</Pages>
  <Words>8734</Words>
  <Characters>49784</Characters>
  <Application>Microsoft Office Word</Application>
  <DocSecurity>0</DocSecurity>
  <Lines>414</Lines>
  <Paragraphs>116</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8402</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Eutelsat-Rapporteur (v08)</cp:lastModifiedBy>
  <cp:revision>2</cp:revision>
  <dcterms:created xsi:type="dcterms:W3CDTF">2021-05-27T01:01:00Z</dcterms:created>
  <dcterms:modified xsi:type="dcterms:W3CDTF">2021-05-27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